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ascii="Times New Roman" w:hAnsi="Times New Roman" w:cs="Times New Roman"/>
            </w:rPr>
            <w:t>ОАиП</w:t>
          </w:r>
          <w:proofErr w:type="spellEnd"/>
          <w:r w:rsidRPr="00727892">
            <w:rPr>
              <w:rFonts w:ascii="Times New Roman" w:hAnsi="Times New Roman"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70C4869F" w:rsidR="0020454A" w:rsidRPr="004940D6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B070D1">
            <w:rPr>
              <w:rFonts w:ascii="Times New Roman" w:hAnsi="Times New Roman" w:cs="Times New Roman"/>
              <w:szCs w:val="28"/>
            </w:rPr>
            <w:t>7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76E35D00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B070D1">
            <w:rPr>
              <w:rFonts w:ascii="Times New Roman" w:hAnsi="Times New Roman" w:cs="Times New Roman"/>
            </w:rPr>
            <w:t>Сортировка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</w:t>
          </w:r>
          <w:proofErr w:type="gramStart"/>
          <w:r w:rsidRPr="00727892">
            <w:rPr>
              <w:rFonts w:ascii="Times New Roman" w:hAnsi="Times New Roman" w:cs="Times New Roman"/>
            </w:rPr>
            <w:t xml:space="preserve">Проверил:   </w:t>
          </w:r>
          <w:proofErr w:type="gramEnd"/>
          <w:r w:rsidRPr="00727892">
            <w:rPr>
              <w:rFonts w:ascii="Times New Roman" w:hAnsi="Times New Roman"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7A8F759D" w14:textId="40FD4643" w:rsidR="002E7C36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lang w:val="en-US"/>
        </w:rPr>
        <w:fldChar w:fldCharType="begin"/>
      </w:r>
      <w:r w:rsidRPr="00727892">
        <w:rPr>
          <w:rFonts w:ascii="Times New Roman" w:hAnsi="Times New Roman" w:cs="Times New Roman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lang w:val="en-US"/>
        </w:rPr>
        <w:fldChar w:fldCharType="separate"/>
      </w:r>
      <w:hyperlink w:anchor="_Toc124509492" w:history="1">
        <w:r w:rsidR="002E7C36" w:rsidRPr="00BC22BF">
          <w:rPr>
            <w:rStyle w:val="af0"/>
            <w:rFonts w:cs="Times New Roman"/>
          </w:rPr>
          <w:t>1</w:t>
        </w:r>
        <w:r w:rsidR="002E7C36" w:rsidRPr="00BC22BF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2E7C36">
          <w:rPr>
            <w:webHidden/>
          </w:rPr>
          <w:tab/>
        </w:r>
        <w:r w:rsidR="002E7C36">
          <w:rPr>
            <w:webHidden/>
          </w:rPr>
          <w:fldChar w:fldCharType="begin"/>
        </w:r>
        <w:r w:rsidR="002E7C36">
          <w:rPr>
            <w:webHidden/>
          </w:rPr>
          <w:instrText xml:space="preserve"> PAGEREF _Toc124509492 \h </w:instrText>
        </w:r>
        <w:r w:rsidR="002E7C36">
          <w:rPr>
            <w:webHidden/>
          </w:rPr>
        </w:r>
        <w:r w:rsidR="002E7C36">
          <w:rPr>
            <w:webHidden/>
          </w:rPr>
          <w:fldChar w:fldCharType="separate"/>
        </w:r>
        <w:r w:rsidR="002E7C36">
          <w:rPr>
            <w:webHidden/>
          </w:rPr>
          <w:t>3</w:t>
        </w:r>
        <w:r w:rsidR="002E7C36">
          <w:rPr>
            <w:webHidden/>
          </w:rPr>
          <w:fldChar w:fldCharType="end"/>
        </w:r>
      </w:hyperlink>
    </w:p>
    <w:p w14:paraId="6CA00204" w14:textId="4A74A053" w:rsidR="002E7C36" w:rsidRDefault="002E7C3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3" w:history="1">
        <w:r w:rsidRPr="00BC22BF">
          <w:rPr>
            <w:rStyle w:val="af0"/>
            <w:rFonts w:ascii="Times New Roman" w:hAnsi="Times New Roman" w:cs="Times New Roman"/>
          </w:rPr>
          <w:t>1.1 Условие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17A4891" w14:textId="52217B0E" w:rsidR="002E7C36" w:rsidRDefault="002E7C3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4" w:history="1">
        <w:r w:rsidRPr="00BC22BF">
          <w:rPr>
            <w:rStyle w:val="af0"/>
            <w:rFonts w:ascii="Times New Roman" w:hAnsi="Times New Roman" w:cs="Times New Roman"/>
          </w:rPr>
          <w:t>1.2 В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B3EB8EB" w14:textId="05C42A1A" w:rsidR="002E7C36" w:rsidRDefault="002E7C3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5" w:history="1">
        <w:r w:rsidRPr="00BC22BF">
          <w:rPr>
            <w:rStyle w:val="af0"/>
            <w:rFonts w:ascii="Times New Roman" w:hAnsi="Times New Roman" w:cs="Times New Roman"/>
          </w:rPr>
          <w:t>1.3 Вы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048EBD6" w14:textId="373F14D6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6" w:history="1">
        <w:r w:rsidRPr="00BC22BF">
          <w:rPr>
            <w:rStyle w:val="af0"/>
            <w:rFonts w:cs="Times New Roman"/>
          </w:rPr>
          <w:t>2</w:t>
        </w:r>
        <w:r w:rsidRPr="00BC22BF">
          <w:rPr>
            <w:rStyle w:val="af0"/>
            <w:rFonts w:ascii="Times New Roman" w:hAnsi="Times New Roman" w:cs="Times New Roman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88C29C3" w14:textId="70944819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7" w:history="1">
        <w:r w:rsidRPr="00BC22BF">
          <w:rPr>
            <w:rStyle w:val="af0"/>
            <w:rFonts w:cs="Times New Roman"/>
          </w:rPr>
          <w:t>3</w:t>
        </w:r>
        <w:r w:rsidRPr="00BC22BF">
          <w:rPr>
            <w:rStyle w:val="af0"/>
            <w:rFonts w:ascii="Times New Roman" w:hAnsi="Times New Roman" w:cs="Times New Roman"/>
          </w:rPr>
          <w:t xml:space="preserve"> Текстовый алгоритм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42B0073" w14:textId="1501DC2D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8" w:history="1">
        <w:r w:rsidRPr="00BC22BF">
          <w:rPr>
            <w:rStyle w:val="af0"/>
            <w:rFonts w:cs="Times New Roman"/>
          </w:rPr>
          <w:t>4</w:t>
        </w:r>
        <w:r w:rsidRPr="00BC22BF">
          <w:rPr>
            <w:rStyle w:val="af0"/>
            <w:rFonts w:ascii="Times New Roman" w:hAnsi="Times New Roman" w:cs="Times New Roman"/>
          </w:rPr>
          <w:t xml:space="preserve">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0BCF0C0" w14:textId="4C7BCFED" w:rsidR="002E7C36" w:rsidRDefault="002E7C3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499" w:history="1">
        <w:r w:rsidRPr="00BC22BF">
          <w:rPr>
            <w:rStyle w:val="af0"/>
            <w:rFonts w:ascii="Times New Roman" w:hAnsi="Times New Roman" w:cs="Times New Roman"/>
          </w:rPr>
          <w:t>4.1 Условия для ввод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B6CDFB2" w14:textId="3224F326" w:rsidR="002E7C36" w:rsidRDefault="002E7C3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500" w:history="1">
        <w:r w:rsidRPr="00BC22BF">
          <w:rPr>
            <w:rStyle w:val="af0"/>
            <w:rFonts w:ascii="Times New Roman" w:hAnsi="Times New Roman" w:cs="Times New Roman"/>
          </w:rPr>
          <w:t>4.2 Алгоритм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ACEA9BA" w14:textId="72CE2583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501" w:history="1">
        <w:r w:rsidRPr="00BC22BF">
          <w:rPr>
            <w:rStyle w:val="af0"/>
            <w:rFonts w:cs="Times New Roman"/>
          </w:rPr>
          <w:t>5</w:t>
        </w:r>
        <w:r w:rsidRPr="00BC22BF">
          <w:rPr>
            <w:rStyle w:val="af0"/>
            <w:rFonts w:ascii="Times New Roman" w:hAnsi="Times New Roman" w:cs="Times New Roman"/>
          </w:rPr>
          <w:t xml:space="preserve"> Схема а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551F401" w14:textId="17BC8C6D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502" w:history="1">
        <w:r w:rsidRPr="00BC22BF">
          <w:rPr>
            <w:rStyle w:val="af0"/>
            <w:rFonts w:cs="Times New Roman"/>
          </w:rPr>
          <w:t>6</w:t>
        </w:r>
        <w:r w:rsidRPr="00BC22BF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340A7D04" w14:textId="419EB7E5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503" w:history="1">
        <w:r w:rsidRPr="00BC22BF">
          <w:rPr>
            <w:rStyle w:val="af0"/>
            <w:rFonts w:ascii="Times New Roman" w:hAnsi="Times New Roman" w:cs="Times New Roman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116AD434" w14:textId="7FAE8C90" w:rsidR="002E7C36" w:rsidRDefault="002E7C3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4509504" w:history="1">
        <w:r w:rsidRPr="00BC22BF">
          <w:rPr>
            <w:rStyle w:val="af0"/>
            <w:rFonts w:ascii="Times New Roman" w:hAnsi="Times New Roman" w:cs="Times New Roman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509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672A6659" w14:textId="4A5B88E3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450949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4" w:name="_Toc124509493"/>
      <w:r w:rsidRPr="00354BFF">
        <w:rPr>
          <w:rFonts w:ascii="Times New Roman" w:hAnsi="Times New Roman" w:cs="Times New Roman"/>
          <w:lang w:val="ru-RU"/>
        </w:rPr>
        <w:t>Условие задачи</w:t>
      </w:r>
      <w:bookmarkEnd w:id="14"/>
    </w:p>
    <w:p w14:paraId="3BD2EE44" w14:textId="77777777" w:rsidR="00481139" w:rsidRDefault="004111C3" w:rsidP="004111C3">
      <w:pPr>
        <w:pStyle w:val="a0"/>
        <w:numPr>
          <w:ilvl w:val="0"/>
          <w:numId w:val="0"/>
        </w:numPr>
        <w:ind w:left="709"/>
        <w:rPr>
          <w:rFonts w:ascii="Times New Roman" w:hAnsi="Times New Roman" w:cs="Times New Roman"/>
        </w:rPr>
      </w:pPr>
      <w:bookmarkStart w:id="15" w:name="_Toc388266366"/>
      <w:bookmarkStart w:id="16" w:name="_Toc388266385"/>
      <w:bookmarkStart w:id="17" w:name="_Toc388266396"/>
      <w:r w:rsidRPr="004111C3">
        <w:rPr>
          <w:rFonts w:ascii="Times New Roman" w:hAnsi="Times New Roman" w:cs="Times New Roman"/>
        </w:rPr>
        <w:t>Дана</w:t>
      </w:r>
      <w:r>
        <w:rPr>
          <w:rFonts w:ascii="Times New Roman" w:hAnsi="Times New Roman" w:cs="Times New Roman"/>
        </w:rPr>
        <w:t xml:space="preserve"> матрица </w:t>
      </w:r>
      <w:r>
        <w:rPr>
          <w:rFonts w:ascii="Times New Roman" w:hAnsi="Times New Roman" w:cs="Times New Roman"/>
          <w:lang w:val="en-US"/>
        </w:rPr>
        <w:t>X</w:t>
      </w:r>
      <w:r w:rsidR="004A3FBC">
        <w:rPr>
          <w:rFonts w:ascii="Times New Roman" w:hAnsi="Times New Roman" w:cs="Times New Roman"/>
        </w:rPr>
        <w:t xml:space="preserve"> </w:t>
      </w:r>
      <w:r w:rsidRPr="004111C3">
        <w:rPr>
          <w:rFonts w:ascii="Times New Roman" w:hAnsi="Times New Roman" w:cs="Times New Roman"/>
        </w:rPr>
        <w:t>[9,7]</w:t>
      </w:r>
      <w:r>
        <w:rPr>
          <w:rFonts w:ascii="Times New Roman" w:hAnsi="Times New Roman" w:cs="Times New Roman"/>
        </w:rPr>
        <w:t xml:space="preserve">. Упорядочить элементы строк матрицы по </w:t>
      </w:r>
    </w:p>
    <w:p w14:paraId="5BED5970" w14:textId="61956866" w:rsidR="00C772ED" w:rsidRPr="004111C3" w:rsidRDefault="004111C3" w:rsidP="004111C3">
      <w:pPr>
        <w:pStyle w:val="a0"/>
        <w:numPr>
          <w:ilvl w:val="0"/>
          <w:numId w:val="0"/>
        </w:numPr>
        <w:ind w:left="709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неубыванию</w:t>
      </w:r>
      <w:proofErr w:type="spellEnd"/>
      <w:r>
        <w:rPr>
          <w:rFonts w:ascii="Times New Roman" w:hAnsi="Times New Roman" w:cs="Times New Roman"/>
        </w:rPr>
        <w:t>, а сами строки по убыванию минимальных элементов строк.</w:t>
      </w:r>
    </w:p>
    <w:p w14:paraId="455243AA" w14:textId="6C5F790C" w:rsidR="00C772ED" w:rsidRPr="00C772ED" w:rsidRDefault="00C772ED" w:rsidP="00C772ED">
      <w:pPr>
        <w:pStyle w:val="a0"/>
        <w:numPr>
          <w:ilvl w:val="0"/>
          <w:numId w:val="0"/>
        </w:numPr>
        <w:ind w:left="709"/>
      </w:pPr>
    </w:p>
    <w:p w14:paraId="2C9CCF8D" w14:textId="30FD0C42" w:rsidR="001A1BAB" w:rsidRPr="00354BFF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8" w:name="_Toc124509494"/>
      <w:r w:rsidRPr="00354BFF">
        <w:rPr>
          <w:rFonts w:ascii="Times New Roman" w:hAnsi="Times New Roman" w:cs="Times New Roman"/>
          <w:lang w:val="ru-RU"/>
        </w:rPr>
        <w:t>Ввод данных</w:t>
      </w:r>
      <w:bookmarkEnd w:id="18"/>
    </w:p>
    <w:p w14:paraId="76CC12FE" w14:textId="2928413A" w:rsidR="001A1BAB" w:rsidRPr="004111C3" w:rsidRDefault="001A1BAB" w:rsidP="001A1BAB">
      <w:pPr>
        <w:rPr>
          <w:rFonts w:ascii="Times New Roman" w:hAnsi="Times New Roman" w:cs="Times New Roman"/>
          <w:lang w:val="en-US"/>
        </w:rPr>
      </w:pPr>
      <w:r w:rsidRPr="0011276C">
        <w:rPr>
          <w:rFonts w:ascii="Times New Roman" w:hAnsi="Times New Roman" w:cs="Times New Roman"/>
        </w:rPr>
        <w:t>Пользователь вводит</w:t>
      </w:r>
      <w:r w:rsidR="00B26743">
        <w:rPr>
          <w:rFonts w:ascii="Times New Roman" w:hAnsi="Times New Roman" w:cs="Times New Roman"/>
        </w:rPr>
        <w:t xml:space="preserve"> </w:t>
      </w:r>
      <w:r w:rsidR="004111C3">
        <w:rPr>
          <w:rFonts w:ascii="Times New Roman" w:hAnsi="Times New Roman" w:cs="Times New Roman"/>
        </w:rPr>
        <w:t xml:space="preserve">матрицу </w:t>
      </w:r>
      <w:r w:rsidR="004111C3">
        <w:rPr>
          <w:rFonts w:ascii="Times New Roman" w:hAnsi="Times New Roman" w:cs="Times New Roman"/>
          <w:lang w:val="en-US"/>
        </w:rPr>
        <w:t>X</w:t>
      </w:r>
      <w:r w:rsidR="004A3FBC">
        <w:rPr>
          <w:rFonts w:ascii="Times New Roman" w:hAnsi="Times New Roman" w:cs="Times New Roman"/>
        </w:rPr>
        <w:t xml:space="preserve"> </w:t>
      </w:r>
      <w:r w:rsidR="004111C3">
        <w:rPr>
          <w:rFonts w:ascii="Times New Roman" w:hAnsi="Times New Roman" w:cs="Times New Roman"/>
          <w:lang w:val="en-US"/>
        </w:rPr>
        <w:t>[9,7]</w:t>
      </w:r>
      <w:r w:rsidR="00070368">
        <w:rPr>
          <w:rFonts w:ascii="Times New Roman" w:hAnsi="Times New Roman" w:cs="Times New Roman"/>
          <w:lang w:val="en-US"/>
        </w:rPr>
        <w:t>.</w:t>
      </w:r>
    </w:p>
    <w:p w14:paraId="6EE000B6" w14:textId="228847E5" w:rsidR="001A1BAB" w:rsidRDefault="001A1BAB" w:rsidP="001A1BAB"/>
    <w:p w14:paraId="613AE6BE" w14:textId="499DA0A0" w:rsidR="001A1BAB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9" w:name="_Toc124509495"/>
      <w:r w:rsidRPr="00354BFF">
        <w:rPr>
          <w:rFonts w:ascii="Times New Roman" w:hAnsi="Times New Roman" w:cs="Times New Roman"/>
          <w:lang w:val="ru-RU"/>
        </w:rPr>
        <w:t>Вывод данных</w:t>
      </w:r>
      <w:bookmarkEnd w:id="19"/>
    </w:p>
    <w:p w14:paraId="0DBBBB1F" w14:textId="085B261D" w:rsidR="0011276C" w:rsidRDefault="0011276C" w:rsidP="0011276C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все условия ввода соблюдены, то вывод</w:t>
      </w:r>
      <w:r w:rsidR="00B26743">
        <w:rPr>
          <w:rFonts w:ascii="Times New Roman" w:hAnsi="Times New Roman" w:cs="Times New Roman"/>
        </w:rPr>
        <w:t>ится</w:t>
      </w:r>
      <w:r w:rsidR="004111C3" w:rsidRPr="004111C3">
        <w:rPr>
          <w:rFonts w:ascii="Times New Roman" w:hAnsi="Times New Roman" w:cs="Times New Roman"/>
        </w:rPr>
        <w:t xml:space="preserve"> </w:t>
      </w:r>
      <w:r w:rsidR="004111C3">
        <w:rPr>
          <w:rFonts w:ascii="Times New Roman" w:hAnsi="Times New Roman" w:cs="Times New Roman"/>
        </w:rPr>
        <w:t>матрица, отсортированная по условию задачи</w:t>
      </w:r>
      <w:r w:rsidR="00B26743">
        <w:rPr>
          <w:rFonts w:ascii="Times New Roman" w:hAnsi="Times New Roman" w:cs="Times New Roman"/>
        </w:rPr>
        <w:t>.</w:t>
      </w:r>
    </w:p>
    <w:p w14:paraId="2BD1EA6C" w14:textId="2F1AFA71" w:rsidR="004A3FBC" w:rsidRDefault="004A3FBC" w:rsidP="0011276C">
      <w:pPr>
        <w:pStyle w:val="a2"/>
        <w:rPr>
          <w:rFonts w:ascii="Times New Roman" w:hAnsi="Times New Roman" w:cs="Times New Roman"/>
        </w:rPr>
      </w:pPr>
    </w:p>
    <w:p w14:paraId="0E8C68E3" w14:textId="3BA09718" w:rsidR="004A3FBC" w:rsidRDefault="004A3FBC" w:rsidP="0011276C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условия ввода не соблюдены, то программа просит повторно </w:t>
      </w:r>
    </w:p>
    <w:p w14:paraId="39068649" w14:textId="5BB6CABC" w:rsidR="004A3FBC" w:rsidRDefault="004A3FBC" w:rsidP="004A3FBC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вести данные </w:t>
      </w:r>
    </w:p>
    <w:p w14:paraId="297F9628" w14:textId="0885CFEB" w:rsidR="0011276C" w:rsidRPr="0011276C" w:rsidRDefault="0011276C" w:rsidP="00B26743">
      <w:pPr>
        <w:pStyle w:val="a2"/>
        <w:ind w:firstLine="0"/>
        <w:rPr>
          <w:rFonts w:ascii="Times New Roman" w:hAnsi="Times New Roman" w:cs="Times New Roman"/>
        </w:rPr>
      </w:pPr>
    </w:p>
    <w:p w14:paraId="09A3E556" w14:textId="77777777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1A1EB03C" w14:textId="77777777" w:rsidR="001A1BAB" w:rsidRPr="00B704D7" w:rsidRDefault="001A1BAB" w:rsidP="00BD5F83">
      <w:pPr>
        <w:pStyle w:val="a2"/>
        <w:rPr>
          <w:rFonts w:ascii="Times New Roman" w:hAnsi="Times New Roman" w:cs="Times New Roman"/>
        </w:rPr>
      </w:pPr>
    </w:p>
    <w:p w14:paraId="138C3737" w14:textId="504FECA7" w:rsidR="00267EC0" w:rsidRPr="00727892" w:rsidRDefault="004074EB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Toc124509496"/>
      <w:r>
        <w:rPr>
          <w:rFonts w:ascii="Times New Roman" w:hAnsi="Times New Roman"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2C3898C0" w:rsidR="00354BFF" w:rsidRPr="00070368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</w:t>
      </w:r>
      <w:r w:rsidR="00354BFF">
        <w:rPr>
          <w:rFonts w:ascii="Times New Roman" w:hAnsi="Times New Roman" w:cs="Times New Roman"/>
        </w:rPr>
        <w:t>Данные</w:t>
      </w:r>
      <w:r w:rsidR="00070368">
        <w:rPr>
          <w:rFonts w:ascii="Times New Roman" w:hAnsi="Times New Roman" w:cs="Times New Roman"/>
          <w:lang w:val="en-US"/>
        </w:rPr>
        <w:t xml:space="preserve"> </w:t>
      </w:r>
      <w:r w:rsidR="00070368">
        <w:rPr>
          <w:rFonts w:ascii="Times New Roman" w:hAnsi="Times New Roman" w:cs="Times New Roman"/>
        </w:rPr>
        <w:t>основной програм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2450"/>
        <w:gridCol w:w="4954"/>
      </w:tblGrid>
      <w:tr w:rsidR="00354BFF" w:rsidRPr="00727892" w14:paraId="0D2CEE27" w14:textId="77777777" w:rsidTr="006C4CA4">
        <w:tc>
          <w:tcPr>
            <w:tcW w:w="1038" w:type="pct"/>
            <w:shd w:val="clear" w:color="auto" w:fill="auto"/>
          </w:tcPr>
          <w:p w14:paraId="1FD06534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311" w:type="pct"/>
            <w:shd w:val="clear" w:color="auto" w:fill="auto"/>
          </w:tcPr>
          <w:p w14:paraId="18C7306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6C4CA4">
        <w:tc>
          <w:tcPr>
            <w:tcW w:w="1038" w:type="pct"/>
            <w:shd w:val="clear" w:color="auto" w:fill="auto"/>
          </w:tcPr>
          <w:p w14:paraId="0FB8FB47" w14:textId="7144BB31" w:rsidR="00354BFF" w:rsidRPr="004A036D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AB4CF3">
              <w:rPr>
                <w:rFonts w:ascii="Times New Roman" w:hAnsi="Times New Roman" w:cs="Times New Roman"/>
                <w:szCs w:val="28"/>
                <w:lang w:val="en-US"/>
              </w:rPr>
              <w:t>Max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468C939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3BD763E5" w14:textId="77777777" w:rsidR="002E7C36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Количество </w:t>
            </w:r>
            <w:r w:rsidR="00AB4CF3">
              <w:rPr>
                <w:rFonts w:ascii="Times New Roman" w:hAnsi="Times New Roman" w:cs="Times New Roman"/>
                <w:szCs w:val="28"/>
              </w:rPr>
              <w:t xml:space="preserve">допустимых строк и </w:t>
            </w:r>
          </w:p>
          <w:p w14:paraId="1A077FB9" w14:textId="6BAF36D4" w:rsidR="00354BFF" w:rsidRPr="00AB4CF3" w:rsidRDefault="00AB4CF3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столбцов</w:t>
            </w:r>
          </w:p>
        </w:tc>
      </w:tr>
      <w:tr w:rsidR="00354BFF" w:rsidRPr="00727892" w14:paraId="0EEAD07B" w14:textId="77777777" w:rsidTr="006C4CA4">
        <w:tc>
          <w:tcPr>
            <w:tcW w:w="1038" w:type="pct"/>
            <w:shd w:val="clear" w:color="auto" w:fill="auto"/>
          </w:tcPr>
          <w:p w14:paraId="31C0870B" w14:textId="2215A8C2" w:rsidR="00354BFF" w:rsidRPr="00070368" w:rsidRDefault="00481139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</w:p>
        </w:tc>
        <w:tc>
          <w:tcPr>
            <w:tcW w:w="1311" w:type="pct"/>
            <w:shd w:val="clear" w:color="auto" w:fill="auto"/>
          </w:tcPr>
          <w:p w14:paraId="42096FB6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19C030D3" w:rsidR="00354BFF" w:rsidRPr="004A036D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Переменная</w:t>
            </w:r>
            <w:r w:rsidR="004A036D">
              <w:rPr>
                <w:rFonts w:ascii="Times New Roman" w:hAnsi="Times New Roman" w:cs="Times New Roman"/>
                <w:szCs w:val="28"/>
              </w:rPr>
              <w:t>, необходим</w:t>
            </w:r>
            <w:r>
              <w:rPr>
                <w:rFonts w:ascii="Times New Roman" w:hAnsi="Times New Roman" w:cs="Times New Roman"/>
                <w:szCs w:val="28"/>
              </w:rPr>
              <w:t>ая</w:t>
            </w:r>
            <w:r w:rsidR="004A036D">
              <w:rPr>
                <w:rFonts w:ascii="Times New Roman" w:hAnsi="Times New Roman" w:cs="Times New Roman"/>
                <w:szCs w:val="28"/>
              </w:rPr>
              <w:t xml:space="preserve"> для цикла</w:t>
            </w:r>
          </w:p>
        </w:tc>
      </w:tr>
      <w:tr w:rsidR="00496BAE" w:rsidRPr="00113A92" w14:paraId="7F5D55E5" w14:textId="77777777" w:rsidTr="006C4CA4">
        <w:tc>
          <w:tcPr>
            <w:tcW w:w="1038" w:type="pct"/>
            <w:shd w:val="clear" w:color="auto" w:fill="auto"/>
          </w:tcPr>
          <w:p w14:paraId="682F9C87" w14:textId="26236C9A" w:rsidR="00496BAE" w:rsidRPr="00496BAE" w:rsidRDefault="004A036D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Ma</w:t>
            </w:r>
            <w:r w:rsidR="00AB4CF3">
              <w:rPr>
                <w:rFonts w:ascii="Times New Roman" w:hAnsi="Times New Roman" w:cs="Times New Roman"/>
                <w:szCs w:val="28"/>
                <w:lang w:val="en-US"/>
              </w:rPr>
              <w:t>t</w:t>
            </w:r>
          </w:p>
        </w:tc>
        <w:tc>
          <w:tcPr>
            <w:tcW w:w="1311" w:type="pct"/>
            <w:shd w:val="clear" w:color="auto" w:fill="auto"/>
          </w:tcPr>
          <w:p w14:paraId="0594DDF5" w14:textId="13608A7E" w:rsidR="00496BAE" w:rsidRPr="00727892" w:rsidRDefault="00496BAE" w:rsidP="006C4CA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Array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113A92"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proofErr w:type="gramStart"/>
            <w:r w:rsidR="00113A92" w:rsidRPr="00113A92">
              <w:rPr>
                <w:rFonts w:ascii="Times New Roman" w:hAnsi="Times New Roman" w:cs="Times New Roman"/>
                <w:szCs w:val="28"/>
                <w:lang w:val="en-US"/>
              </w:rPr>
              <w:t>1..</w:t>
            </w:r>
            <w:proofErr w:type="gramEnd"/>
            <w:r w:rsidR="004A036D"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AB4CF3">
              <w:rPr>
                <w:rFonts w:ascii="Times New Roman" w:hAnsi="Times New Roman" w:cs="Times New Roman"/>
                <w:szCs w:val="28"/>
                <w:lang w:val="en-US"/>
              </w:rPr>
              <w:t>Max, 1..NMax</w:t>
            </w:r>
            <w:r w:rsidR="00113A92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of </w:t>
            </w:r>
            <w:r w:rsidR="004A3FBC"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3B13BD98" w14:textId="4E686D0D" w:rsidR="00496BAE" w:rsidRPr="00113A92" w:rsidRDefault="00AB4CF3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трица, вводимая пользователем</w:t>
            </w:r>
          </w:p>
        </w:tc>
      </w:tr>
      <w:tr w:rsidR="00496BAE" w:rsidRPr="00432FC6" w14:paraId="3DB82FF1" w14:textId="77777777" w:rsidTr="006C4CA4">
        <w:tc>
          <w:tcPr>
            <w:tcW w:w="1038" w:type="pct"/>
            <w:shd w:val="clear" w:color="auto" w:fill="auto"/>
          </w:tcPr>
          <w:p w14:paraId="6EADB398" w14:textId="1ABE3C8F" w:rsidR="00496BAE" w:rsidRPr="00070368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</w:p>
        </w:tc>
        <w:tc>
          <w:tcPr>
            <w:tcW w:w="1311" w:type="pct"/>
            <w:shd w:val="clear" w:color="auto" w:fill="auto"/>
          </w:tcPr>
          <w:p w14:paraId="18CFC32F" w14:textId="09DED48E" w:rsidR="00496BAE" w:rsidRPr="00727892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57FAA61" w14:textId="42988FF2" w:rsidR="00496BAE" w:rsidRPr="004A036D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Количество строк</w:t>
            </w:r>
          </w:p>
        </w:tc>
      </w:tr>
      <w:tr w:rsidR="00496BAE" w:rsidRPr="00432FC6" w14:paraId="324CD013" w14:textId="77777777" w:rsidTr="006C4CA4">
        <w:tc>
          <w:tcPr>
            <w:tcW w:w="1038" w:type="pct"/>
            <w:shd w:val="clear" w:color="auto" w:fill="auto"/>
          </w:tcPr>
          <w:p w14:paraId="1D8BCAAA" w14:textId="4DBEFC60" w:rsidR="00496BAE" w:rsidRPr="00070368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</w:p>
        </w:tc>
        <w:tc>
          <w:tcPr>
            <w:tcW w:w="1311" w:type="pct"/>
            <w:shd w:val="clear" w:color="auto" w:fill="auto"/>
          </w:tcPr>
          <w:p w14:paraId="16EAA5CA" w14:textId="6B8EAF6C" w:rsidR="00496BAE" w:rsidRP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42E6FB8B" w14:textId="0D038D16" w:rsidR="00496BAE" w:rsidRPr="00070368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Количество столбцов</w:t>
            </w:r>
          </w:p>
        </w:tc>
      </w:tr>
      <w:tr w:rsidR="00432FC6" w:rsidRPr="00432FC6" w14:paraId="2337454B" w14:textId="77777777" w:rsidTr="006C4CA4">
        <w:tc>
          <w:tcPr>
            <w:tcW w:w="1038" w:type="pct"/>
            <w:shd w:val="clear" w:color="auto" w:fill="auto"/>
          </w:tcPr>
          <w:p w14:paraId="14D45D44" w14:textId="265C5D08" w:rsidR="00432FC6" w:rsidRPr="00070368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320AB067" w14:textId="443882DB" w:rsidR="00432FC6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5F1E29D2" w14:textId="75100538" w:rsidR="00432FC6" w:rsidRPr="004A036D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Строка матрицы</w:t>
            </w:r>
          </w:p>
        </w:tc>
      </w:tr>
      <w:tr w:rsidR="00432FC6" w:rsidRPr="00432FC6" w14:paraId="178CDDB6" w14:textId="77777777" w:rsidTr="006C4CA4">
        <w:tc>
          <w:tcPr>
            <w:tcW w:w="1038" w:type="pct"/>
            <w:shd w:val="clear" w:color="auto" w:fill="auto"/>
          </w:tcPr>
          <w:p w14:paraId="3578AD95" w14:textId="59456E0C" w:rsidR="00432FC6" w:rsidRPr="004A036D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Mat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71A7FA9A" w14:textId="54DA223D" w:rsidR="00432FC6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5445DF1A" w14:textId="3395B2A0" w:rsidR="00432FC6" w:rsidRPr="002B6EB2" w:rsidRDefault="00070368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Столбец матрицы</w:t>
            </w:r>
          </w:p>
        </w:tc>
      </w:tr>
      <w:tr w:rsidR="006C5273" w:rsidRPr="00432FC6" w14:paraId="6094935E" w14:textId="77777777" w:rsidTr="006C4CA4">
        <w:tc>
          <w:tcPr>
            <w:tcW w:w="1038" w:type="pct"/>
            <w:shd w:val="clear" w:color="auto" w:fill="auto"/>
          </w:tcPr>
          <w:p w14:paraId="723A6683" w14:textId="203D533E" w:rsid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Id</w:t>
            </w:r>
            <w:r w:rsidR="002E7C36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ax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457B9904" w14:textId="5D0CF763" w:rsid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31A9F7CF" w14:textId="1899A8C6" w:rsid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декс максимального элемента в строке</w:t>
            </w:r>
          </w:p>
        </w:tc>
      </w:tr>
      <w:tr w:rsidR="006C5273" w:rsidRPr="00432FC6" w14:paraId="4A496751" w14:textId="77777777" w:rsidTr="006C4CA4">
        <w:tc>
          <w:tcPr>
            <w:tcW w:w="1038" w:type="pct"/>
            <w:shd w:val="clear" w:color="auto" w:fill="auto"/>
          </w:tcPr>
          <w:p w14:paraId="5BA91612" w14:textId="6500718B" w:rsidR="006C5273" w:rsidRP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Max</w:t>
            </w:r>
          </w:p>
        </w:tc>
        <w:tc>
          <w:tcPr>
            <w:tcW w:w="1311" w:type="pct"/>
            <w:shd w:val="clear" w:color="auto" w:fill="auto"/>
          </w:tcPr>
          <w:p w14:paraId="00C08822" w14:textId="3A106CA2" w:rsidR="006C5273" w:rsidRP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753340C9" w14:textId="4E13DA73" w:rsidR="006C5273" w:rsidRPr="006C5273" w:rsidRDefault="006C5273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элемент в строке</w:t>
            </w:r>
          </w:p>
        </w:tc>
      </w:tr>
    </w:tbl>
    <w:p w14:paraId="0FB78278" w14:textId="123CDB5C" w:rsidR="00267EC0" w:rsidRPr="00432FC6" w:rsidRDefault="00267EC0" w:rsidP="00267EC0">
      <w:pPr>
        <w:rPr>
          <w:rFonts w:ascii="Times New Roman" w:hAnsi="Times New Roman" w:cs="Times New Roman"/>
          <w:szCs w:val="28"/>
        </w:rPr>
      </w:pPr>
    </w:p>
    <w:p w14:paraId="335382A3" w14:textId="6A901667" w:rsidR="00070368" w:rsidRPr="00070368" w:rsidRDefault="00070368" w:rsidP="00070368">
      <w:pPr>
        <w:pStyle w:val="af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</w:rPr>
        <w:t xml:space="preserve">Таблица </w:t>
      </w:r>
      <w:r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</w:rPr>
        <w:t>Данные</w:t>
      </w:r>
      <w:r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</w:rPr>
        <w:t xml:space="preserve">процедуры </w:t>
      </w:r>
      <w:r>
        <w:rPr>
          <w:rFonts w:ascii="Times New Roman" w:hAnsi="Times New Roman" w:cs="Times New Roman"/>
          <w:lang w:val="en-US"/>
        </w:rPr>
        <w:t>Swap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2450"/>
        <w:gridCol w:w="4954"/>
      </w:tblGrid>
      <w:tr w:rsidR="00070368" w:rsidRPr="00727892" w14:paraId="42A156DD" w14:textId="77777777" w:rsidTr="00E40DB8">
        <w:tc>
          <w:tcPr>
            <w:tcW w:w="1038" w:type="pct"/>
            <w:shd w:val="clear" w:color="auto" w:fill="auto"/>
          </w:tcPr>
          <w:p w14:paraId="25C765B5" w14:textId="77777777" w:rsidR="00070368" w:rsidRPr="00727892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311" w:type="pct"/>
            <w:shd w:val="clear" w:color="auto" w:fill="auto"/>
          </w:tcPr>
          <w:p w14:paraId="6D9596F6" w14:textId="77777777" w:rsidR="00070368" w:rsidRPr="00727892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1ECD3CC7" w14:textId="77777777" w:rsidR="00070368" w:rsidRPr="00727892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070368" w:rsidRPr="00727892" w14:paraId="43C7889F" w14:textId="77777777" w:rsidTr="00E40DB8">
        <w:tc>
          <w:tcPr>
            <w:tcW w:w="1038" w:type="pct"/>
            <w:shd w:val="clear" w:color="auto" w:fill="auto"/>
          </w:tcPr>
          <w:p w14:paraId="428E3B72" w14:textId="6181BDC9" w:rsidR="00070368" w:rsidRPr="004A036D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</w:p>
        </w:tc>
        <w:tc>
          <w:tcPr>
            <w:tcW w:w="1311" w:type="pct"/>
            <w:shd w:val="clear" w:color="auto" w:fill="auto"/>
          </w:tcPr>
          <w:p w14:paraId="658B521D" w14:textId="4C3643AD" w:rsidR="00070368" w:rsidRPr="00727892" w:rsidRDefault="004A3FBC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2CDA0A3D" w14:textId="4583C5CD" w:rsidR="00070368" w:rsidRPr="00AB4CF3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еременная для обмена</w:t>
            </w:r>
          </w:p>
        </w:tc>
      </w:tr>
      <w:tr w:rsidR="00070368" w:rsidRPr="00727892" w14:paraId="33A77392" w14:textId="77777777" w:rsidTr="00E40DB8">
        <w:tc>
          <w:tcPr>
            <w:tcW w:w="1038" w:type="pct"/>
            <w:shd w:val="clear" w:color="auto" w:fill="auto"/>
          </w:tcPr>
          <w:p w14:paraId="58D11A05" w14:textId="39449573" w:rsidR="00070368" w:rsidRPr="00070368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Y</w:t>
            </w:r>
          </w:p>
        </w:tc>
        <w:tc>
          <w:tcPr>
            <w:tcW w:w="1311" w:type="pct"/>
            <w:shd w:val="clear" w:color="auto" w:fill="auto"/>
          </w:tcPr>
          <w:p w14:paraId="68E01EFC" w14:textId="77EB34AE" w:rsidR="00070368" w:rsidRPr="00727892" w:rsidRDefault="004A3FBC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79119C55" w14:textId="6239E2D5" w:rsidR="00070368" w:rsidRPr="004A036D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Переменная для обмена</w:t>
            </w:r>
          </w:p>
        </w:tc>
      </w:tr>
      <w:tr w:rsidR="00070368" w:rsidRPr="00113A92" w14:paraId="6FAAA3B4" w14:textId="77777777" w:rsidTr="00E40DB8">
        <w:tc>
          <w:tcPr>
            <w:tcW w:w="1038" w:type="pct"/>
            <w:shd w:val="clear" w:color="auto" w:fill="auto"/>
          </w:tcPr>
          <w:p w14:paraId="3A098A45" w14:textId="1BFD4AF6" w:rsidR="00070368" w:rsidRPr="00496BAE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Temp</w:t>
            </w:r>
          </w:p>
        </w:tc>
        <w:tc>
          <w:tcPr>
            <w:tcW w:w="1311" w:type="pct"/>
            <w:shd w:val="clear" w:color="auto" w:fill="auto"/>
          </w:tcPr>
          <w:p w14:paraId="1B0A57EE" w14:textId="367D3691" w:rsidR="00070368" w:rsidRPr="00727892" w:rsidRDefault="004A3FBC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Real</w:t>
            </w:r>
          </w:p>
        </w:tc>
        <w:tc>
          <w:tcPr>
            <w:tcW w:w="2651" w:type="pct"/>
            <w:shd w:val="clear" w:color="auto" w:fill="auto"/>
          </w:tcPr>
          <w:p w14:paraId="76DBF749" w14:textId="4EE89A0B" w:rsidR="00070368" w:rsidRPr="004A3FBC" w:rsidRDefault="00070368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ременное значение</w:t>
            </w:r>
            <w:r w:rsidR="004A3FBC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4A3FBC">
              <w:rPr>
                <w:rFonts w:ascii="Times New Roman" w:hAnsi="Times New Roman" w:cs="Times New Roman"/>
                <w:szCs w:val="28"/>
              </w:rPr>
              <w:t>переменной</w:t>
            </w:r>
          </w:p>
        </w:tc>
      </w:tr>
    </w:tbl>
    <w:p w14:paraId="43B80741" w14:textId="77777777" w:rsidR="009F7115" w:rsidRPr="00432FC6" w:rsidRDefault="009F7115" w:rsidP="00354BFF">
      <w:pPr>
        <w:ind w:firstLine="0"/>
        <w:rPr>
          <w:rFonts w:ascii="Times New Roman" w:hAnsi="Times New Roman"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1" w:name="_Структура_данных"/>
      <w:bookmarkStart w:id="22" w:name="_Toc124509497"/>
      <w:bookmarkEnd w:id="21"/>
      <w:r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2C47C6DF" w14:textId="4DDA3145" w:rsidR="004074EB" w:rsidRPr="00727892" w:rsidRDefault="004074EB" w:rsidP="004074EB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B607DB">
        <w:rPr>
          <w:rFonts w:ascii="Times New Roman" w:hAnsi="Times New Roman" w:cs="Times New Roman"/>
        </w:rPr>
        <w:t>3</w:t>
      </w:r>
      <w:r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78352C2B" w:rsidR="004074EB" w:rsidRPr="004A6E72" w:rsidRDefault="004A6E72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070368">
              <w:rPr>
                <w:rFonts w:ascii="Times New Roman" w:hAnsi="Times New Roman" w:cs="Times New Roman"/>
                <w:szCs w:val="28"/>
                <w:lang w:val="en-US"/>
              </w:rPr>
              <w:t>Max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gramEnd"/>
            <w:r w:rsidR="00070368">
              <w:rPr>
                <w:rFonts w:ascii="Times New Roman" w:hAnsi="Times New Roman" w:cs="Times New Roman"/>
                <w:szCs w:val="28"/>
                <w:lang w:val="en-US"/>
              </w:rPr>
              <w:t>20</w:t>
            </w: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62554C86" w:rsidR="004074EB" w:rsidRPr="00037FC6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вод </w:t>
            </w:r>
            <w:proofErr w:type="spellStart"/>
            <w:proofErr w:type="gramStart"/>
            <w:r w:rsidR="004A6E72" w:rsidRPr="00037FC6">
              <w:rPr>
                <w:rFonts w:ascii="Times New Roman" w:hAnsi="Times New Roman" w:cs="Times New Roman"/>
                <w:szCs w:val="28"/>
              </w:rPr>
              <w:t>Ma</w:t>
            </w:r>
            <w:r w:rsidR="00364D63">
              <w:rPr>
                <w:rFonts w:ascii="Times New Roman" w:hAnsi="Times New Roman" w:cs="Times New Roman"/>
                <w:szCs w:val="28"/>
              </w:rPr>
              <w:t>t</w:t>
            </w:r>
            <w:proofErr w:type="spellEnd"/>
            <w:r w:rsidR="004A6E72" w:rsidRPr="00037FC6">
              <w:rPr>
                <w:rFonts w:ascii="Times New Roman" w:hAnsi="Times New Roman" w:cs="Times New Roman"/>
                <w:szCs w:val="28"/>
              </w:rPr>
              <w:t>[</w:t>
            </w:r>
            <w:proofErr w:type="spellStart"/>
            <w:proofErr w:type="gramEnd"/>
            <w:r w:rsidR="004A3FBC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r w:rsidR="00364D63">
              <w:rPr>
                <w:rFonts w:ascii="Times New Roman" w:hAnsi="Times New Roman" w:cs="Times New Roman"/>
                <w:szCs w:val="28"/>
              </w:rPr>
              <w:t>,</w:t>
            </w:r>
            <w:proofErr w:type="spellStart"/>
            <w:r w:rsidR="004A3FBC">
              <w:rPr>
                <w:rFonts w:ascii="Times New Roman" w:hAnsi="Times New Roman" w:cs="Times New Roman"/>
                <w:szCs w:val="28"/>
              </w:rPr>
              <w:t>StMat</w:t>
            </w:r>
            <w:proofErr w:type="spellEnd"/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4074EB" w:rsidRPr="00727892" w14:paraId="79228B48" w14:textId="77777777" w:rsidTr="00C13F5B">
        <w:tc>
          <w:tcPr>
            <w:tcW w:w="575" w:type="pct"/>
            <w:shd w:val="clear" w:color="auto" w:fill="auto"/>
          </w:tcPr>
          <w:p w14:paraId="772DAF7A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B1E171" w14:textId="6913183E" w:rsidR="004074EB" w:rsidRPr="00600D54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Начало цикла А1. Проверка выполнение условия: 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>(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proofErr w:type="spellStart"/>
            <w:r w:rsidR="00364D63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proofErr w:type="gramEnd"/>
            <w:r w:rsidR="00364D63" w:rsidRPr="00364D63">
              <w:rPr>
                <w:rFonts w:ascii="Times New Roman" w:hAnsi="Times New Roman" w:cs="Times New Roman"/>
                <w:szCs w:val="28"/>
              </w:rPr>
              <w:t>:= 1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&lt;=</w:t>
            </w:r>
            <w:r w:rsidR="00364D63" w:rsidRPr="00364D63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364D63"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1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9</w:t>
            </w:r>
          </w:p>
        </w:tc>
      </w:tr>
      <w:tr w:rsidR="005B54FC" w:rsidRPr="00727892" w14:paraId="11AE9986" w14:textId="77777777" w:rsidTr="00C13F5B">
        <w:tc>
          <w:tcPr>
            <w:tcW w:w="575" w:type="pct"/>
            <w:shd w:val="clear" w:color="auto" w:fill="auto"/>
          </w:tcPr>
          <w:p w14:paraId="47CF3003" w14:textId="77777777" w:rsidR="005B54FC" w:rsidRPr="00727892" w:rsidRDefault="005B54FC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271C565" w14:textId="5BD5ED5C" w:rsidR="005B54FC" w:rsidRPr="005B54FC" w:rsidRDefault="003C6030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J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</w:p>
        </w:tc>
      </w:tr>
      <w:tr w:rsidR="005B54FC" w:rsidRPr="00727892" w14:paraId="090D5750" w14:textId="77777777" w:rsidTr="00C13F5B">
        <w:tc>
          <w:tcPr>
            <w:tcW w:w="575" w:type="pct"/>
            <w:shd w:val="clear" w:color="auto" w:fill="auto"/>
          </w:tcPr>
          <w:p w14:paraId="264A0191" w14:textId="77777777" w:rsidR="005B54FC" w:rsidRPr="00727892" w:rsidRDefault="005B54FC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02AE7DA" w14:textId="028C097C" w:rsidR="005B54FC" w:rsidRPr="00600D54" w:rsidRDefault="003C6030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2. Проверка выполнение условия: (</w:t>
            </w: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</w:t>
            </w:r>
            <w:r w:rsidRPr="003C6030">
              <w:rPr>
                <w:rFonts w:ascii="Times New Roman" w:hAnsi="Times New Roman" w:cs="Times New Roman"/>
                <w:szCs w:val="28"/>
              </w:rPr>
              <w:t>&gt;</w:t>
            </w:r>
            <w:proofErr w:type="gramEnd"/>
            <w:r w:rsidRPr="003C6030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364D63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6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Pr="003C6030">
              <w:rPr>
                <w:rFonts w:ascii="Times New Roman" w:hAnsi="Times New Roman" w:cs="Times New Roman"/>
                <w:szCs w:val="28"/>
              </w:rPr>
              <w:t>1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8</w:t>
            </w:r>
          </w:p>
        </w:tc>
      </w:tr>
      <w:tr w:rsidR="004A6E72" w:rsidRPr="00727892" w14:paraId="173696B2" w14:textId="77777777" w:rsidTr="00C13F5B">
        <w:tc>
          <w:tcPr>
            <w:tcW w:w="575" w:type="pct"/>
            <w:shd w:val="clear" w:color="auto" w:fill="auto"/>
          </w:tcPr>
          <w:p w14:paraId="0F2B0A75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13CDEA8" w14:textId="018C8D2E" w:rsidR="004A6E72" w:rsidRPr="002A7BD4" w:rsidRDefault="003C6030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tMat</w:t>
            </w:r>
            <w:proofErr w:type="spellEnd"/>
            <w:r w:rsidRPr="003C6030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Pr="003C6030">
              <w:rPr>
                <w:rFonts w:ascii="Times New Roman" w:hAnsi="Times New Roman" w:cs="Times New Roman"/>
                <w:szCs w:val="28"/>
              </w:rPr>
              <w:t>1</w:t>
            </w:r>
          </w:p>
        </w:tc>
      </w:tr>
      <w:tr w:rsidR="00364D63" w:rsidRPr="00727892" w14:paraId="711196E9" w14:textId="77777777" w:rsidTr="00C13F5B">
        <w:tc>
          <w:tcPr>
            <w:tcW w:w="575" w:type="pct"/>
            <w:shd w:val="clear" w:color="auto" w:fill="auto"/>
          </w:tcPr>
          <w:p w14:paraId="4CF3C57A" w14:textId="77777777" w:rsidR="00364D63" w:rsidRPr="00727892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EEBA479" w14:textId="34A334AD" w:rsidR="00364D63" w:rsidRPr="002A7BD4" w:rsidRDefault="003C6030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proofErr w:type="gramStart"/>
            <w:r w:rsidRPr="003C6030">
              <w:rPr>
                <w:rFonts w:ascii="Times New Roman" w:hAnsi="Times New Roman" w:cs="Times New Roman"/>
                <w:szCs w:val="28"/>
              </w:rPr>
              <w:t>max</w:t>
            </w:r>
            <w:proofErr w:type="spellEnd"/>
            <w:r w:rsidRPr="003C6030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Pr="003C6030">
              <w:rPr>
                <w:rFonts w:ascii="Times New Roman" w:hAnsi="Times New Roman" w:cs="Times New Roman"/>
                <w:szCs w:val="28"/>
              </w:rPr>
              <w:t xml:space="preserve">= </w:t>
            </w:r>
            <w:proofErr w:type="spellStart"/>
            <w:r w:rsidRPr="003C6030">
              <w:rPr>
                <w:rFonts w:ascii="Times New Roman" w:hAnsi="Times New Roman" w:cs="Times New Roman"/>
                <w:szCs w:val="28"/>
              </w:rPr>
              <w:t>mat</w:t>
            </w:r>
            <w:proofErr w:type="spellEnd"/>
            <w:r w:rsidRPr="003C6030">
              <w:rPr>
                <w:rFonts w:ascii="Times New Roman" w:hAnsi="Times New Roman" w:cs="Times New Roman"/>
                <w:szCs w:val="28"/>
              </w:rPr>
              <w:t>[</w:t>
            </w:r>
            <w:proofErr w:type="spellStart"/>
            <w:r w:rsidRPr="003C6030">
              <w:rPr>
                <w:rFonts w:ascii="Times New Roman" w:hAnsi="Times New Roman" w:cs="Times New Roman"/>
                <w:szCs w:val="28"/>
              </w:rPr>
              <w:t>strmat,stmat</w:t>
            </w:r>
            <w:proofErr w:type="spellEnd"/>
            <w:r w:rsidRPr="003C6030">
              <w:rPr>
                <w:rFonts w:ascii="Times New Roman" w:hAnsi="Times New Roman" w:cs="Times New Roman"/>
                <w:szCs w:val="28"/>
              </w:rPr>
              <w:t>]</w:t>
            </w:r>
          </w:p>
        </w:tc>
      </w:tr>
      <w:tr w:rsidR="00364D63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364D63" w:rsidRPr="00727892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51549C82" w:rsidR="00364D63" w:rsidRPr="002A7BD4" w:rsidRDefault="003C6030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r w:rsidRPr="003C6030">
              <w:rPr>
                <w:rFonts w:ascii="Times New Roman" w:hAnsi="Times New Roman" w:cs="Times New Roman"/>
                <w:szCs w:val="28"/>
              </w:rPr>
              <w:t>id_</w:t>
            </w:r>
            <w:proofErr w:type="gramStart"/>
            <w:r w:rsidRPr="003C6030">
              <w:rPr>
                <w:rFonts w:ascii="Times New Roman" w:hAnsi="Times New Roman" w:cs="Times New Roman"/>
                <w:szCs w:val="28"/>
              </w:rPr>
              <w:t>max</w:t>
            </w:r>
            <w:proofErr w:type="spellEnd"/>
            <w:r w:rsidRPr="003C6030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Pr="003C6030">
              <w:rPr>
                <w:rFonts w:ascii="Times New Roman" w:hAnsi="Times New Roman" w:cs="Times New Roman"/>
                <w:szCs w:val="28"/>
              </w:rPr>
              <w:t xml:space="preserve">= </w:t>
            </w:r>
            <w:proofErr w:type="spellStart"/>
            <w:r w:rsidRPr="003C6030">
              <w:rPr>
                <w:rFonts w:ascii="Times New Roman" w:hAnsi="Times New Roman" w:cs="Times New Roman"/>
                <w:szCs w:val="28"/>
              </w:rPr>
              <w:t>Stmat</w:t>
            </w:r>
            <w:proofErr w:type="spellEnd"/>
          </w:p>
        </w:tc>
      </w:tr>
      <w:tr w:rsidR="00364D63" w:rsidRPr="0011276C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364D63" w:rsidRPr="00727892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7C10B58A" w:rsidR="00364D63" w:rsidRPr="00600D54" w:rsidRDefault="003C6030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3C6030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gramStart"/>
            <w:r>
              <w:rPr>
                <w:rFonts w:ascii="Times New Roman" w:hAnsi="Times New Roman" w:cs="Times New Roman"/>
                <w:szCs w:val="28"/>
              </w:rPr>
              <w:t>St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Mat</w:t>
            </w:r>
            <w:r w:rsidRPr="003C6030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Pr="003C6030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</w:t>
            </w:r>
            <w:r w:rsidRPr="003C6030">
              <w:rPr>
                <w:rFonts w:ascii="Times New Roman" w:hAnsi="Times New Roman" w:cs="Times New Roman"/>
                <w:szCs w:val="28"/>
              </w:rPr>
              <w:t>&lt;=</w:t>
            </w:r>
            <w:r w:rsidRPr="003C6030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10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Pr="003C6030">
              <w:rPr>
                <w:rFonts w:ascii="Times New Roman" w:hAnsi="Times New Roman" w:cs="Times New Roman"/>
                <w:szCs w:val="28"/>
              </w:rPr>
              <w:t>1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4</w:t>
            </w:r>
          </w:p>
        </w:tc>
      </w:tr>
      <w:tr w:rsidR="00364D63" w:rsidRPr="003C6030" w14:paraId="2F106A5B" w14:textId="77777777" w:rsidTr="00C13F5B">
        <w:tc>
          <w:tcPr>
            <w:tcW w:w="575" w:type="pct"/>
            <w:shd w:val="clear" w:color="auto" w:fill="auto"/>
          </w:tcPr>
          <w:p w14:paraId="225B1BC7" w14:textId="77777777" w:rsidR="00364D63" w:rsidRPr="00727892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C457118" w14:textId="6FCEF1F2" w:rsidR="00364D63" w:rsidRPr="00600D54" w:rsidRDefault="003C6030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</w:t>
            </w:r>
            <w:r w:rsidRPr="002A7BD4">
              <w:rPr>
                <w:rFonts w:ascii="Times New Roman" w:hAnsi="Times New Roman" w:cs="Times New Roman"/>
                <w:szCs w:val="28"/>
              </w:rPr>
              <w:t>(</w:t>
            </w:r>
            <w:r w:rsidRPr="00600D54">
              <w:rPr>
                <w:rFonts w:cs="Times New Roman"/>
              </w:rPr>
              <w:t xml:space="preserve"> </w:t>
            </w:r>
            <w:r w:rsidRPr="00600D54">
              <w:rPr>
                <w:rFonts w:ascii="Times New Roman" w:hAnsi="Times New Roman" w:cs="Times New Roman"/>
                <w:lang w:val="en-US"/>
              </w:rPr>
              <w:t>mat</w:t>
            </w:r>
            <w:r w:rsidRPr="00600D54">
              <w:rPr>
                <w:rFonts w:ascii="Times New Roman" w:hAnsi="Times New Roman" w:cs="Times New Roman"/>
              </w:rPr>
              <w:t>[</w:t>
            </w:r>
            <w:proofErr w:type="spellStart"/>
            <w:proofErr w:type="gramStart"/>
            <w:r w:rsidRPr="00600D54">
              <w:rPr>
                <w:rFonts w:ascii="Times New Roman" w:hAnsi="Times New Roman" w:cs="Times New Roman"/>
                <w:lang w:val="en-US"/>
              </w:rPr>
              <w:t>strmat</w:t>
            </w:r>
            <w:proofErr w:type="spellEnd"/>
            <w:r w:rsidRPr="00600D54">
              <w:rPr>
                <w:rFonts w:ascii="Times New Roman" w:hAnsi="Times New Roman" w:cs="Times New Roman"/>
              </w:rPr>
              <w:t>,</w:t>
            </w:r>
            <w:proofErr w:type="spellStart"/>
            <w:r w:rsidRPr="00600D54">
              <w:rPr>
                <w:rFonts w:ascii="Times New Roman" w:hAnsi="Times New Roman" w:cs="Times New Roman"/>
                <w:lang w:val="en-US"/>
              </w:rPr>
              <w:t>stmat</w:t>
            </w:r>
            <w:proofErr w:type="spellEnd"/>
            <w:proofErr w:type="gramEnd"/>
            <w:r w:rsidRPr="00600D54">
              <w:rPr>
                <w:rFonts w:ascii="Times New Roman" w:hAnsi="Times New Roman" w:cs="Times New Roman"/>
              </w:rPr>
              <w:t xml:space="preserve">] &gt; </w:t>
            </w:r>
            <w:r w:rsidRPr="00600D54">
              <w:rPr>
                <w:rFonts w:ascii="Times New Roman" w:hAnsi="Times New Roman" w:cs="Times New Roman"/>
                <w:lang w:val="en-US"/>
              </w:rPr>
              <w:t>max</w:t>
            </w:r>
            <w:r w:rsidRPr="00600D54">
              <w:rPr>
                <w:rFonts w:cs="Times New Roman"/>
              </w:rPr>
              <w:t xml:space="preserve"> </w:t>
            </w:r>
            <w:r w:rsidRPr="00564258">
              <w:rPr>
                <w:rFonts w:ascii="Times New Roman" w:hAnsi="Times New Roman" w:cs="Times New Roman"/>
                <w:szCs w:val="28"/>
              </w:rPr>
              <w:t>)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Если условие истинно, то идти к шагу </w:t>
            </w:r>
            <w:r w:rsidRPr="002A7BD4">
              <w:rPr>
                <w:rFonts w:ascii="Times New Roman" w:hAnsi="Times New Roman" w:cs="Times New Roman"/>
                <w:szCs w:val="28"/>
              </w:rPr>
              <w:t>1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Pr="002A7BD4">
              <w:rPr>
                <w:rFonts w:ascii="Times New Roman" w:hAnsi="Times New Roman" w:cs="Times New Roman"/>
                <w:szCs w:val="28"/>
              </w:rPr>
              <w:t>1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3</w:t>
            </w:r>
          </w:p>
        </w:tc>
      </w:tr>
      <w:tr w:rsidR="00364D63" w:rsidRPr="00364D63" w14:paraId="1C570677" w14:textId="77777777" w:rsidTr="00C13F5B">
        <w:tc>
          <w:tcPr>
            <w:tcW w:w="575" w:type="pct"/>
            <w:shd w:val="clear" w:color="auto" w:fill="auto"/>
          </w:tcPr>
          <w:p w14:paraId="556E4193" w14:textId="77777777" w:rsidR="00364D63" w:rsidRPr="003C6030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1D67BC6" w14:textId="315DA57F" w:rsidR="00364D63" w:rsidRPr="003C6030" w:rsidRDefault="00600D54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proofErr w:type="gramStart"/>
            <w:r w:rsidRPr="00600D54">
              <w:rPr>
                <w:rFonts w:ascii="Times New Roman" w:hAnsi="Times New Roman" w:cs="Times New Roman"/>
                <w:szCs w:val="28"/>
              </w:rPr>
              <w:t>max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Pr="00600D54">
              <w:rPr>
                <w:rFonts w:ascii="Times New Roman" w:hAnsi="Times New Roman" w:cs="Times New Roman"/>
                <w:szCs w:val="28"/>
              </w:rPr>
              <w:t xml:space="preserve">= </w:t>
            </w:r>
            <w:proofErr w:type="spellStart"/>
            <w:r w:rsidRPr="00600D54">
              <w:rPr>
                <w:rFonts w:ascii="Times New Roman" w:hAnsi="Times New Roman" w:cs="Times New Roman"/>
                <w:szCs w:val="28"/>
              </w:rPr>
              <w:t>mat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</w:rPr>
              <w:t>[</w:t>
            </w:r>
            <w:proofErr w:type="spellStart"/>
            <w:r w:rsidRPr="00600D54">
              <w:rPr>
                <w:rFonts w:ascii="Times New Roman" w:hAnsi="Times New Roman" w:cs="Times New Roman"/>
                <w:szCs w:val="28"/>
              </w:rPr>
              <w:t>strmat,stmat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</w:rPr>
              <w:t>]</w:t>
            </w:r>
          </w:p>
        </w:tc>
      </w:tr>
      <w:tr w:rsidR="00600D54" w:rsidRPr="00364D63" w14:paraId="2B14CBE0" w14:textId="77777777" w:rsidTr="00C13F5B">
        <w:tc>
          <w:tcPr>
            <w:tcW w:w="575" w:type="pct"/>
            <w:shd w:val="clear" w:color="auto" w:fill="auto"/>
          </w:tcPr>
          <w:p w14:paraId="4A1938EA" w14:textId="77777777" w:rsidR="00600D54" w:rsidRPr="003C6030" w:rsidRDefault="00600D54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4A939A2" w14:textId="473A0870" w:rsidR="00600D54" w:rsidRPr="003C6030" w:rsidRDefault="00600D54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r w:rsidRPr="00600D54">
              <w:rPr>
                <w:rFonts w:ascii="Times New Roman" w:hAnsi="Times New Roman" w:cs="Times New Roman"/>
                <w:szCs w:val="28"/>
              </w:rPr>
              <w:t>id_</w:t>
            </w:r>
            <w:proofErr w:type="gramStart"/>
            <w:r w:rsidRPr="00600D54">
              <w:rPr>
                <w:rFonts w:ascii="Times New Roman" w:hAnsi="Times New Roman" w:cs="Times New Roman"/>
                <w:szCs w:val="28"/>
              </w:rPr>
              <w:t>max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Pr="00600D54">
              <w:rPr>
                <w:rFonts w:ascii="Times New Roman" w:hAnsi="Times New Roman" w:cs="Times New Roman"/>
                <w:szCs w:val="28"/>
              </w:rPr>
              <w:t xml:space="preserve">= </w:t>
            </w:r>
            <w:proofErr w:type="spellStart"/>
            <w:r w:rsidRPr="00600D54">
              <w:rPr>
                <w:rFonts w:ascii="Times New Roman" w:hAnsi="Times New Roman" w:cs="Times New Roman"/>
                <w:szCs w:val="28"/>
              </w:rPr>
              <w:t>stmat</w:t>
            </w:r>
            <w:proofErr w:type="spellEnd"/>
          </w:p>
        </w:tc>
      </w:tr>
      <w:tr w:rsidR="00364D63" w:rsidRPr="0011276C" w14:paraId="173C797B" w14:textId="77777777" w:rsidTr="00C13F5B">
        <w:tc>
          <w:tcPr>
            <w:tcW w:w="575" w:type="pct"/>
            <w:shd w:val="clear" w:color="auto" w:fill="auto"/>
          </w:tcPr>
          <w:p w14:paraId="7F445FC6" w14:textId="77777777" w:rsidR="00364D63" w:rsidRPr="003C6030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1B313A" w14:textId="2C65FE6C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9</w:t>
            </w:r>
          </w:p>
        </w:tc>
      </w:tr>
      <w:tr w:rsidR="00600D54" w:rsidRPr="00600D54" w14:paraId="7C6354C8" w14:textId="77777777" w:rsidTr="00C13F5B">
        <w:tc>
          <w:tcPr>
            <w:tcW w:w="575" w:type="pct"/>
            <w:shd w:val="clear" w:color="auto" w:fill="auto"/>
          </w:tcPr>
          <w:p w14:paraId="349BC875" w14:textId="77777777" w:rsidR="00600D54" w:rsidRPr="003C6030" w:rsidRDefault="00600D54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765EDDE" w14:textId="690F5831" w:rsidR="00600D54" w:rsidRPr="00600D54" w:rsidRDefault="00600D54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proofErr w:type="gramStart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strmat,id</w:t>
            </w:r>
            <w:proofErr w:type="gramEnd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_max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] := mat[</w:t>
            </w:r>
            <w:proofErr w:type="spellStart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strmat,j</w:t>
            </w:r>
            <w:proofErr w:type="spellEnd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600D54" w:rsidRPr="00600D54" w14:paraId="4972ACAF" w14:textId="77777777" w:rsidTr="00C13F5B">
        <w:tc>
          <w:tcPr>
            <w:tcW w:w="575" w:type="pct"/>
            <w:shd w:val="clear" w:color="auto" w:fill="auto"/>
          </w:tcPr>
          <w:p w14:paraId="30DBBCF9" w14:textId="77777777" w:rsidR="00600D54" w:rsidRPr="00600D54" w:rsidRDefault="00600D54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8ED7A1D" w14:textId="61DC5736" w:rsidR="00600D54" w:rsidRPr="00600D54" w:rsidRDefault="00600D54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proofErr w:type="gramStart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strmat,j</w:t>
            </w:r>
            <w:proofErr w:type="spellEnd"/>
            <w:proofErr w:type="gramEnd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] := max</w:t>
            </w:r>
          </w:p>
        </w:tc>
      </w:tr>
      <w:tr w:rsidR="00600D54" w:rsidRPr="00600D54" w14:paraId="074AC630" w14:textId="77777777" w:rsidTr="00C13F5B">
        <w:tc>
          <w:tcPr>
            <w:tcW w:w="575" w:type="pct"/>
            <w:shd w:val="clear" w:color="auto" w:fill="auto"/>
          </w:tcPr>
          <w:p w14:paraId="26AD0969" w14:textId="77777777" w:rsidR="00600D54" w:rsidRPr="00600D54" w:rsidRDefault="00600D54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74EDB95" w14:textId="47EA4B4B" w:rsidR="00600D54" w:rsidRPr="00600D54" w:rsidRDefault="00600D54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j :</w:t>
            </w:r>
            <w:proofErr w:type="gramEnd"/>
            <w:r w:rsidRPr="00600D54">
              <w:rPr>
                <w:rFonts w:ascii="Times New Roman" w:hAnsi="Times New Roman" w:cs="Times New Roman"/>
                <w:szCs w:val="28"/>
                <w:lang w:val="en-US"/>
              </w:rPr>
              <w:t>= j - 1</w:t>
            </w:r>
          </w:p>
        </w:tc>
      </w:tr>
      <w:tr w:rsidR="00364D63" w:rsidRPr="0011276C" w14:paraId="7D770733" w14:textId="77777777" w:rsidTr="00C13F5B">
        <w:tc>
          <w:tcPr>
            <w:tcW w:w="575" w:type="pct"/>
            <w:shd w:val="clear" w:color="auto" w:fill="auto"/>
          </w:tcPr>
          <w:p w14:paraId="700B7807" w14:textId="77777777" w:rsidR="00364D63" w:rsidRPr="00600D54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308A38D" w14:textId="6D7E29BA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</w:p>
        </w:tc>
      </w:tr>
      <w:tr w:rsidR="00364D63" w:rsidRPr="0011276C" w14:paraId="5926B432" w14:textId="77777777" w:rsidTr="00C13F5B">
        <w:tc>
          <w:tcPr>
            <w:tcW w:w="575" w:type="pct"/>
            <w:shd w:val="clear" w:color="auto" w:fill="auto"/>
          </w:tcPr>
          <w:p w14:paraId="72A11033" w14:textId="77777777" w:rsidR="00364D63" w:rsidRPr="00364D63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7F76692" w14:textId="3DEF2BFD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3</w:t>
            </w:r>
          </w:p>
        </w:tc>
      </w:tr>
      <w:tr w:rsidR="00364D63" w:rsidRPr="0011276C" w14:paraId="5FA2D058" w14:textId="77777777" w:rsidTr="00C13F5B">
        <w:tc>
          <w:tcPr>
            <w:tcW w:w="575" w:type="pct"/>
            <w:shd w:val="clear" w:color="auto" w:fill="auto"/>
          </w:tcPr>
          <w:p w14:paraId="65D1E738" w14:textId="77777777" w:rsidR="00364D63" w:rsidRPr="00364D63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A045CE" w14:textId="3C0EE46B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364D63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Проверка выполнение условия: 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 xml:space="preserve">( </w:t>
            </w:r>
            <w:r w:rsidR="003C6030">
              <w:rPr>
                <w:rFonts w:ascii="Times New Roman" w:hAnsi="Times New Roman" w:cs="Times New Roman"/>
                <w:szCs w:val="28"/>
              </w:rPr>
              <w:t>J</w:t>
            </w:r>
            <w:proofErr w:type="gramEnd"/>
            <w:r w:rsidRPr="00364D63">
              <w:rPr>
                <w:rFonts w:ascii="Times New Roman" w:hAnsi="Times New Roman" w:cs="Times New Roman"/>
                <w:szCs w:val="28"/>
              </w:rPr>
              <w:t>:= 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&lt;=</w:t>
            </w:r>
            <w:r w:rsidRPr="00364D63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)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0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2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364D63" w:rsidRPr="0011276C" w14:paraId="20AD0195" w14:textId="77777777" w:rsidTr="00C13F5B">
        <w:tc>
          <w:tcPr>
            <w:tcW w:w="575" w:type="pct"/>
            <w:shd w:val="clear" w:color="auto" w:fill="auto"/>
          </w:tcPr>
          <w:p w14:paraId="21D708B2" w14:textId="77777777" w:rsidR="00364D63" w:rsidRPr="00364D63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1756B95" w14:textId="70924CE1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Проверка выполнение условия: 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 xml:space="preserve">( </w:t>
            </w:r>
            <w:proofErr w:type="spellStart"/>
            <w:r w:rsidR="002A7BD4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proofErr w:type="gramEnd"/>
            <w:r w:rsidRPr="00364D63">
              <w:rPr>
                <w:rFonts w:ascii="Times New Roman" w:hAnsi="Times New Roman" w:cs="Times New Roman"/>
                <w:szCs w:val="28"/>
              </w:rPr>
              <w:t>:= 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&lt;=</w:t>
            </w:r>
            <w:r w:rsidRPr="00364D63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- 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Pr="00001641">
              <w:rPr>
                <w:rFonts w:ascii="Times New Roman" w:hAnsi="Times New Roman" w:cs="Times New Roman"/>
                <w:szCs w:val="28"/>
              </w:rPr>
              <w:t>2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6</w:t>
            </w:r>
          </w:p>
        </w:tc>
      </w:tr>
      <w:tr w:rsidR="00364D63" w:rsidRPr="0011276C" w14:paraId="53A33F56" w14:textId="77777777" w:rsidTr="00C13F5B">
        <w:tc>
          <w:tcPr>
            <w:tcW w:w="575" w:type="pct"/>
            <w:shd w:val="clear" w:color="auto" w:fill="auto"/>
          </w:tcPr>
          <w:p w14:paraId="2B20F7F5" w14:textId="77777777" w:rsidR="00364D63" w:rsidRPr="00727892" w:rsidRDefault="00364D63" w:rsidP="00364D63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D54ACC" w14:textId="231186F7" w:rsidR="00364D63" w:rsidRPr="00600D54" w:rsidRDefault="00364D63" w:rsidP="00364D63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(</w:t>
            </w:r>
            <w:r w:rsidR="002A7BD4">
              <w:t xml:space="preserve"> </w:t>
            </w:r>
            <w:proofErr w:type="gramStart"/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Mat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[</w:t>
            </w:r>
            <w:proofErr w:type="spellStart"/>
            <w:proofErr w:type="gramEnd"/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r w:rsidR="002A7BD4" w:rsidRPr="002A7BD4">
              <w:rPr>
                <w:rFonts w:ascii="Times New Roman" w:hAnsi="Times New Roman" w:cs="Times New Roman"/>
                <w:szCs w:val="28"/>
              </w:rPr>
              <w:t>,</w:t>
            </w:r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]&lt;</w:t>
            </w:r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Mat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[</w:t>
            </w:r>
            <w:proofErr w:type="spellStart"/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r w:rsidR="002A7BD4" w:rsidRPr="002A7BD4">
              <w:rPr>
                <w:rFonts w:ascii="Times New Roman" w:hAnsi="Times New Roman" w:cs="Times New Roman"/>
                <w:szCs w:val="28"/>
              </w:rPr>
              <w:t>+1,</w:t>
            </w:r>
            <w:r w:rsidR="002A7BD4" w:rsidRPr="002A7BD4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 w:rsidR="002A7BD4" w:rsidRPr="002A7BD4">
              <w:rPr>
                <w:rFonts w:ascii="Times New Roman" w:hAnsi="Times New Roman" w:cs="Times New Roman"/>
                <w:szCs w:val="28"/>
              </w:rPr>
              <w:t>]</w:t>
            </w:r>
            <w:r w:rsidRPr="00564258">
              <w:rPr>
                <w:rFonts w:ascii="Times New Roman" w:hAnsi="Times New Roman" w:cs="Times New Roman"/>
                <w:szCs w:val="28"/>
              </w:rPr>
              <w:t>)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5</w:t>
            </w:r>
          </w:p>
        </w:tc>
      </w:tr>
      <w:tr w:rsidR="002A7BD4" w:rsidRPr="0011276C" w14:paraId="1E8AF708" w14:textId="77777777" w:rsidTr="00C13F5B">
        <w:tc>
          <w:tcPr>
            <w:tcW w:w="575" w:type="pct"/>
            <w:shd w:val="clear" w:color="auto" w:fill="auto"/>
          </w:tcPr>
          <w:p w14:paraId="6E6064ED" w14:textId="77777777" w:rsidR="002A7BD4" w:rsidRPr="00727892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CD66E" w14:textId="5EFFB91D" w:rsidR="002A7BD4" w:rsidRPr="00600D5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6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Проверка выполнение условия: 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 xml:space="preserve">( </w:t>
            </w: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proofErr w:type="spellEnd"/>
            <w:proofErr w:type="gramEnd"/>
            <w:r w:rsidRPr="00364D63">
              <w:rPr>
                <w:rFonts w:ascii="Times New Roman" w:hAnsi="Times New Roman" w:cs="Times New Roman"/>
                <w:szCs w:val="28"/>
              </w:rPr>
              <w:t>:= 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&lt;=</w:t>
            </w:r>
            <w:r w:rsidRPr="00364D63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600D54" w:rsidRPr="00600D54">
              <w:rPr>
                <w:rFonts w:ascii="Times New Roman" w:hAnsi="Times New Roman" w:cs="Times New Roman"/>
                <w:szCs w:val="28"/>
              </w:rPr>
              <w:t>25</w:t>
            </w:r>
          </w:p>
        </w:tc>
      </w:tr>
      <w:tr w:rsidR="002A7BD4" w:rsidRPr="00481139" w14:paraId="25E9CC90" w14:textId="77777777" w:rsidTr="00C13F5B">
        <w:tc>
          <w:tcPr>
            <w:tcW w:w="575" w:type="pct"/>
            <w:shd w:val="clear" w:color="auto" w:fill="auto"/>
          </w:tcPr>
          <w:p w14:paraId="76DC44B7" w14:textId="77777777" w:rsidR="002A7BD4" w:rsidRPr="00727892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B452001" w14:textId="48A1D3A5" w:rsidR="002A7BD4" w:rsidRPr="002A7BD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</w:t>
            </w:r>
            <w:r w:rsidRPr="002A7BD4">
              <w:rPr>
                <w:rFonts w:ascii="Times New Roman" w:hAnsi="Times New Roman" w:cs="Times New Roman"/>
                <w:szCs w:val="28"/>
                <w:lang w:val="en-US"/>
              </w:rPr>
              <w:t>wap(</w:t>
            </w:r>
            <w:proofErr w:type="gramEnd"/>
            <w:r w:rsidRPr="002A7BD4"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r w:rsidRPr="002A7BD4">
              <w:rPr>
                <w:rFonts w:ascii="Times New Roman" w:hAnsi="Times New Roman" w:cs="Times New Roman"/>
                <w:szCs w:val="28"/>
                <w:lang w:val="en-US"/>
              </w:rPr>
              <w:t>StrMat,StMat</w:t>
            </w:r>
            <w:proofErr w:type="spellEnd"/>
            <w:r w:rsidRPr="002A7BD4">
              <w:rPr>
                <w:rFonts w:ascii="Times New Roman" w:hAnsi="Times New Roman" w:cs="Times New Roman"/>
                <w:szCs w:val="28"/>
                <w:lang w:val="en-US"/>
              </w:rPr>
              <w:t>],Mat[StrMat+1,StMat])</w:t>
            </w:r>
          </w:p>
        </w:tc>
      </w:tr>
      <w:tr w:rsidR="002A7BD4" w:rsidRPr="002A7BD4" w14:paraId="1C37EB4C" w14:textId="77777777" w:rsidTr="00C13F5B">
        <w:tc>
          <w:tcPr>
            <w:tcW w:w="575" w:type="pct"/>
            <w:shd w:val="clear" w:color="auto" w:fill="auto"/>
          </w:tcPr>
          <w:p w14:paraId="526D08E2" w14:textId="77777777" w:rsidR="002A7BD4" w:rsidRPr="00E24D5B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BFAB67F" w14:textId="72A4F119" w:rsidR="002A7BD4" w:rsidRPr="00600D5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6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22</w:t>
            </w:r>
          </w:p>
        </w:tc>
      </w:tr>
      <w:tr w:rsidR="002A7BD4" w:rsidRPr="002A7BD4" w14:paraId="6367531D" w14:textId="77777777" w:rsidTr="00C13F5B">
        <w:tc>
          <w:tcPr>
            <w:tcW w:w="575" w:type="pct"/>
            <w:shd w:val="clear" w:color="auto" w:fill="auto"/>
          </w:tcPr>
          <w:p w14:paraId="3DB42621" w14:textId="77777777" w:rsidR="002A7BD4" w:rsidRPr="00727892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327A810" w14:textId="3E1C15DE" w:rsidR="002A7BD4" w:rsidRPr="00600D5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20</w:t>
            </w:r>
          </w:p>
        </w:tc>
      </w:tr>
      <w:tr w:rsidR="002A7BD4" w:rsidRPr="002A7BD4" w14:paraId="347CB866" w14:textId="77777777" w:rsidTr="00C13F5B">
        <w:tc>
          <w:tcPr>
            <w:tcW w:w="575" w:type="pct"/>
            <w:shd w:val="clear" w:color="auto" w:fill="auto"/>
          </w:tcPr>
          <w:p w14:paraId="3253E1CB" w14:textId="77777777" w:rsidR="002A7BD4" w:rsidRPr="00727892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709F805" w14:textId="7C1324E6" w:rsidR="002A7BD4" w:rsidRPr="00600D5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2A7BD4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Pr="002A7BD4">
              <w:rPr>
                <w:rFonts w:ascii="Times New Roman" w:hAnsi="Times New Roman" w:cs="Times New Roman"/>
                <w:szCs w:val="28"/>
              </w:rPr>
              <w:t>1</w:t>
            </w:r>
            <w:r w:rsidR="00600D54">
              <w:rPr>
                <w:rFonts w:ascii="Times New Roman" w:hAnsi="Times New Roman" w:cs="Times New Roman"/>
                <w:szCs w:val="28"/>
                <w:lang w:val="en-US"/>
              </w:rPr>
              <w:t>9</w:t>
            </w:r>
          </w:p>
        </w:tc>
      </w:tr>
      <w:tr w:rsidR="002A7BD4" w:rsidRPr="00727892" w14:paraId="124CF195" w14:textId="77777777" w:rsidTr="00C13F5B">
        <w:tc>
          <w:tcPr>
            <w:tcW w:w="575" w:type="pct"/>
            <w:shd w:val="clear" w:color="auto" w:fill="auto"/>
          </w:tcPr>
          <w:p w14:paraId="005B2BF9" w14:textId="77777777" w:rsidR="002A7BD4" w:rsidRPr="00402684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4B296B8" w14:textId="0C91FF37" w:rsidR="002A7BD4" w:rsidRPr="002A7BD4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proofErr w:type="gramEnd"/>
            <w:r w:rsidR="00D85C30">
              <w:rPr>
                <w:rFonts w:ascii="Times New Roman" w:hAnsi="Times New Roman" w:cs="Times New Roman"/>
                <w:szCs w:val="28"/>
                <w:lang w:val="en-US"/>
              </w:rPr>
              <w:t>StrMat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  <w:r w:rsidR="00D85C30">
              <w:rPr>
                <w:rFonts w:ascii="Times New Roman" w:hAnsi="Times New Roman" w:cs="Times New Roman"/>
                <w:szCs w:val="28"/>
                <w:lang w:val="en-US"/>
              </w:rPr>
              <w:t>StMat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2A7BD4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2A7BD4" w:rsidRPr="00727892" w:rsidRDefault="002A7BD4" w:rsidP="002A7BD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53A90F58" w:rsidR="002A7BD4" w:rsidRPr="00037FC6" w:rsidRDefault="002A7BD4" w:rsidP="002A7BD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Останов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.</w:t>
            </w:r>
          </w:p>
        </w:tc>
      </w:tr>
    </w:tbl>
    <w:p w14:paraId="6CEF1D66" w14:textId="5090F20A" w:rsidR="004074EB" w:rsidRDefault="004074E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2ADAA03C" w14:textId="77777777" w:rsidR="00A2283E" w:rsidRDefault="00A2283E" w:rsidP="00B607DB">
      <w:pPr>
        <w:pStyle w:val="af"/>
        <w:rPr>
          <w:rFonts w:ascii="Times New Roman" w:hAnsi="Times New Roman" w:cs="Times New Roman"/>
        </w:rPr>
      </w:pPr>
    </w:p>
    <w:p w14:paraId="188A7628" w14:textId="77777777" w:rsidR="00A2283E" w:rsidRDefault="00A2283E" w:rsidP="00B607DB">
      <w:pPr>
        <w:pStyle w:val="af"/>
        <w:rPr>
          <w:rFonts w:ascii="Times New Roman" w:hAnsi="Times New Roman" w:cs="Times New Roman"/>
        </w:rPr>
      </w:pPr>
    </w:p>
    <w:p w14:paraId="3F5D6B4C" w14:textId="77777777" w:rsidR="00A2283E" w:rsidRDefault="00A2283E" w:rsidP="00B607DB">
      <w:pPr>
        <w:pStyle w:val="af"/>
        <w:rPr>
          <w:rFonts w:ascii="Times New Roman" w:hAnsi="Times New Roman" w:cs="Times New Roman"/>
        </w:rPr>
      </w:pPr>
    </w:p>
    <w:p w14:paraId="15EE2082" w14:textId="77777777" w:rsidR="00A2283E" w:rsidRDefault="00A2283E" w:rsidP="00B607DB">
      <w:pPr>
        <w:pStyle w:val="af"/>
        <w:rPr>
          <w:rFonts w:ascii="Times New Roman" w:hAnsi="Times New Roman" w:cs="Times New Roman"/>
        </w:rPr>
      </w:pPr>
    </w:p>
    <w:p w14:paraId="63CF6172" w14:textId="7DEA05D1" w:rsidR="00B607DB" w:rsidRPr="00B607DB" w:rsidRDefault="00B607DB" w:rsidP="00B607DB">
      <w:pPr>
        <w:pStyle w:val="af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4C121F">
        <w:rPr>
          <w:rFonts w:ascii="Times New Roman" w:hAnsi="Times New Roman" w:cs="Times New Roman"/>
        </w:rPr>
        <w:t>4</w:t>
      </w:r>
      <w:r w:rsidRPr="00727892">
        <w:rPr>
          <w:rFonts w:ascii="Times New Roman" w:hAnsi="Times New Roman" w:cs="Times New Roman"/>
        </w:rPr>
        <w:t xml:space="preserve"> – Алгоритм </w:t>
      </w:r>
      <w:r>
        <w:rPr>
          <w:rFonts w:ascii="Times New Roman" w:hAnsi="Times New Roman" w:cs="Times New Roman"/>
        </w:rPr>
        <w:t xml:space="preserve">процедуры </w:t>
      </w:r>
      <w:r>
        <w:rPr>
          <w:rFonts w:ascii="Times New Roman" w:hAnsi="Times New Roman" w:cs="Times New Roman"/>
          <w:lang w:val="en-US"/>
        </w:rPr>
        <w:t>Swap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B607DB" w:rsidRPr="00727892" w14:paraId="6DBBD661" w14:textId="77777777" w:rsidTr="00E40DB8">
        <w:tc>
          <w:tcPr>
            <w:tcW w:w="575" w:type="pct"/>
            <w:shd w:val="clear" w:color="auto" w:fill="auto"/>
          </w:tcPr>
          <w:p w14:paraId="25DA3A1E" w14:textId="77777777" w:rsidR="00B607DB" w:rsidRPr="00727892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3FF4535C" w14:textId="77777777" w:rsidR="00B607DB" w:rsidRPr="00727892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1B2ECEAF" w14:textId="77777777" w:rsidR="00B607DB" w:rsidRPr="00727892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B607DB" w:rsidRPr="00727892" w14:paraId="5DDA072B" w14:textId="77777777" w:rsidTr="00E40DB8">
        <w:tc>
          <w:tcPr>
            <w:tcW w:w="575" w:type="pct"/>
            <w:shd w:val="clear" w:color="auto" w:fill="auto"/>
          </w:tcPr>
          <w:p w14:paraId="5A1C3A07" w14:textId="77777777" w:rsidR="00B607DB" w:rsidRPr="00727892" w:rsidRDefault="00B607DB" w:rsidP="00B607DB">
            <w:pPr>
              <w:pStyle w:val="ae"/>
              <w:numPr>
                <w:ilvl w:val="0"/>
                <w:numId w:val="28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7EB02E0" w14:textId="7B5E3E37" w:rsidR="00B607DB" w:rsidRPr="004A6E72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Temp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X</w:t>
            </w:r>
          </w:p>
        </w:tc>
      </w:tr>
      <w:tr w:rsidR="00B607DB" w:rsidRPr="00727892" w14:paraId="2E4E4C5E" w14:textId="77777777" w:rsidTr="00E40DB8">
        <w:tc>
          <w:tcPr>
            <w:tcW w:w="575" w:type="pct"/>
            <w:shd w:val="clear" w:color="auto" w:fill="auto"/>
          </w:tcPr>
          <w:p w14:paraId="1051D484" w14:textId="77777777" w:rsidR="00B607DB" w:rsidRPr="00727892" w:rsidRDefault="00B607DB" w:rsidP="00B607DB">
            <w:pPr>
              <w:pStyle w:val="ae"/>
              <w:numPr>
                <w:ilvl w:val="0"/>
                <w:numId w:val="28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5281E7" w14:textId="4E23FE47" w:rsidR="00B607DB" w:rsidRPr="00037FC6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X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Y</w:t>
            </w:r>
          </w:p>
        </w:tc>
      </w:tr>
      <w:tr w:rsidR="00B607DB" w:rsidRPr="00727892" w14:paraId="726F5CAD" w14:textId="77777777" w:rsidTr="00E40DB8">
        <w:tc>
          <w:tcPr>
            <w:tcW w:w="575" w:type="pct"/>
            <w:shd w:val="clear" w:color="auto" w:fill="auto"/>
          </w:tcPr>
          <w:p w14:paraId="0CD476A3" w14:textId="77777777" w:rsidR="00B607DB" w:rsidRPr="00727892" w:rsidRDefault="00B607DB" w:rsidP="00B607DB">
            <w:pPr>
              <w:pStyle w:val="ae"/>
              <w:numPr>
                <w:ilvl w:val="0"/>
                <w:numId w:val="28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DD7FF70" w14:textId="59EE1400" w:rsidR="00B607DB" w:rsidRPr="00B607DB" w:rsidRDefault="00B607DB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Y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Temp</w:t>
            </w:r>
          </w:p>
        </w:tc>
      </w:tr>
      <w:tr w:rsidR="00A2283E" w:rsidRPr="00727892" w14:paraId="449E649D" w14:textId="77777777" w:rsidTr="00E40DB8">
        <w:tc>
          <w:tcPr>
            <w:tcW w:w="575" w:type="pct"/>
            <w:shd w:val="clear" w:color="auto" w:fill="auto"/>
          </w:tcPr>
          <w:p w14:paraId="5C09BC4C" w14:textId="77777777" w:rsidR="00A2283E" w:rsidRPr="00727892" w:rsidRDefault="00A2283E" w:rsidP="00B607DB">
            <w:pPr>
              <w:pStyle w:val="ae"/>
              <w:numPr>
                <w:ilvl w:val="0"/>
                <w:numId w:val="28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C899176" w14:textId="74659364" w:rsidR="00A2283E" w:rsidRPr="00FA1AD1" w:rsidRDefault="00A2283E" w:rsidP="00E40DB8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Останов.</w:t>
            </w:r>
          </w:p>
        </w:tc>
      </w:tr>
    </w:tbl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3" w:name="_Toc124509498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3"/>
    </w:p>
    <w:p w14:paraId="59C44F7A" w14:textId="0A70DFF2" w:rsidR="007F0FE3" w:rsidRDefault="007F0FE3" w:rsidP="007F0FE3">
      <w:pPr>
        <w:pStyle w:val="2"/>
        <w:rPr>
          <w:rFonts w:ascii="Times New Roman" w:hAnsi="Times New Roman" w:cs="Times New Roman"/>
          <w:lang w:val="ru-RU"/>
        </w:rPr>
      </w:pPr>
      <w:bookmarkStart w:id="24" w:name="_Условия_для_ввода"/>
      <w:bookmarkStart w:id="25" w:name="_Toc124509499"/>
      <w:bookmarkEnd w:id="24"/>
      <w:r w:rsidRPr="00402684">
        <w:rPr>
          <w:rFonts w:ascii="Times New Roman" w:hAnsi="Times New Roman" w:cs="Times New Roman"/>
          <w:lang w:val="ru-RU"/>
        </w:rPr>
        <w:t>Условия для ввода данных</w:t>
      </w:r>
      <w:bookmarkEnd w:id="25"/>
    </w:p>
    <w:p w14:paraId="274C0076" w14:textId="16ACF9ED" w:rsidR="00F24A2D" w:rsidRPr="00F24A2D" w:rsidRDefault="00F24A2D" w:rsidP="00F24A2D">
      <w:pPr>
        <w:rPr>
          <w:lang w:val="en-US"/>
        </w:rPr>
      </w:pPr>
      <w:r>
        <w:t>Необходимо соблюдать следующие условия</w:t>
      </w:r>
      <w:r>
        <w:rPr>
          <w:lang w:val="en-US"/>
        </w:rPr>
        <w:t>:</w:t>
      </w:r>
    </w:p>
    <w:p w14:paraId="6DEC9127" w14:textId="77777777" w:rsidR="00F24A2D" w:rsidRPr="00F24A2D" w:rsidRDefault="00F24A2D" w:rsidP="00F24A2D"/>
    <w:p w14:paraId="598CB760" w14:textId="17BB4554" w:rsidR="007F0FE3" w:rsidRPr="00402684" w:rsidRDefault="007F0FE3" w:rsidP="00F24A2D">
      <w:pPr>
        <w:pStyle w:val="a0"/>
      </w:pPr>
      <w:r w:rsidRPr="00402684">
        <w:t xml:space="preserve"> </w:t>
      </w:r>
      <w:r w:rsidR="00B26743">
        <w:t>Вводимые</w:t>
      </w:r>
      <w:r w:rsidRPr="00402684">
        <w:t xml:space="preserve"> </w:t>
      </w:r>
      <w:r w:rsidR="00B26743">
        <w:t xml:space="preserve">данные </w:t>
      </w:r>
      <w:r w:rsidRPr="00402684">
        <w:t>должн</w:t>
      </w:r>
      <w:r w:rsidR="00B26743">
        <w:t>ы</w:t>
      </w:r>
      <w:r w:rsidRPr="00402684">
        <w:t xml:space="preserve"> быть</w:t>
      </w:r>
      <w:r w:rsidR="00A3432B">
        <w:t xml:space="preserve"> числ</w:t>
      </w:r>
      <w:r w:rsidR="00B26743">
        <w:t>ами</w:t>
      </w:r>
      <w:r w:rsidRPr="00402684">
        <w:t>.</w:t>
      </w:r>
    </w:p>
    <w:p w14:paraId="6DF046C6" w14:textId="68511B57" w:rsidR="003D1100" w:rsidRDefault="00B26743" w:rsidP="00F24A2D">
      <w:pPr>
        <w:pStyle w:val="a0"/>
      </w:pPr>
      <w:r>
        <w:t>Вводимые числа</w:t>
      </w:r>
      <w:r w:rsidR="003D1100" w:rsidRPr="00402684">
        <w:t xml:space="preserve"> должн</w:t>
      </w:r>
      <w:r>
        <w:t>ы</w:t>
      </w:r>
      <w:r w:rsidR="003D1100" w:rsidRPr="00402684">
        <w:t xml:space="preserve"> быть </w:t>
      </w:r>
      <w:r w:rsidR="00A3432B">
        <w:t>действительным</w:t>
      </w:r>
      <w:r w:rsidR="003D1100" w:rsidRPr="00402684">
        <w:t>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2B5703D2" w14:textId="443A4AEF" w:rsidR="00F94273" w:rsidRDefault="00F94273" w:rsidP="00F94273"/>
    <w:p w14:paraId="53A3E289" w14:textId="55A479AC" w:rsidR="00D83491" w:rsidRPr="00354BFF" w:rsidRDefault="00354BFF" w:rsidP="00354BFF">
      <w:pPr>
        <w:pStyle w:val="2"/>
        <w:rPr>
          <w:rFonts w:ascii="Times New Roman" w:hAnsi="Times New Roman" w:cs="Times New Roman"/>
        </w:rPr>
      </w:pPr>
      <w:bookmarkStart w:id="26" w:name="_Toc124509500"/>
      <w:r w:rsidRPr="00354BFF">
        <w:rPr>
          <w:rFonts w:ascii="Times New Roman" w:hAnsi="Times New Roman" w:cs="Times New Roman"/>
          <w:lang w:val="ru-RU"/>
        </w:rPr>
        <w:t>Алгоритм решения</w:t>
      </w:r>
      <w:bookmarkEnd w:id="26"/>
    </w:p>
    <w:p w14:paraId="54A2280C" w14:textId="556346E2" w:rsidR="00AF7E4F" w:rsidRPr="00FB6D74" w:rsidRDefault="00D83491" w:rsidP="00AF7E4F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>Чтобы</w:t>
      </w:r>
      <w:r w:rsidR="002A7BD4" w:rsidRPr="002A7BD4">
        <w:rPr>
          <w:rFonts w:ascii="Times New Roman" w:hAnsi="Times New Roman" w:cs="Times New Roman"/>
        </w:rPr>
        <w:t xml:space="preserve"> </w:t>
      </w:r>
      <w:r w:rsidR="002A7BD4">
        <w:rPr>
          <w:rFonts w:ascii="Times New Roman" w:hAnsi="Times New Roman" w:cs="Times New Roman"/>
        </w:rPr>
        <w:t xml:space="preserve">отсортировать матрицу сначала </w:t>
      </w:r>
      <w:r w:rsidR="00E24D5B">
        <w:rPr>
          <w:rFonts w:ascii="Times New Roman" w:hAnsi="Times New Roman" w:cs="Times New Roman"/>
        </w:rPr>
        <w:t>необходимо</w:t>
      </w:r>
      <w:r w:rsidR="002A7BD4">
        <w:rPr>
          <w:rFonts w:ascii="Times New Roman" w:hAnsi="Times New Roman" w:cs="Times New Roman"/>
        </w:rPr>
        <w:t xml:space="preserve"> отсортир</w:t>
      </w:r>
      <w:r w:rsidR="00E24D5B">
        <w:rPr>
          <w:rFonts w:ascii="Times New Roman" w:hAnsi="Times New Roman" w:cs="Times New Roman"/>
        </w:rPr>
        <w:t>овать</w:t>
      </w:r>
      <w:r w:rsidR="002A7BD4">
        <w:rPr>
          <w:rFonts w:ascii="Times New Roman" w:hAnsi="Times New Roman" w:cs="Times New Roman"/>
        </w:rPr>
        <w:t xml:space="preserve"> ее </w:t>
      </w:r>
      <w:r w:rsidR="00600D54">
        <w:rPr>
          <w:rFonts w:ascii="Times New Roman" w:hAnsi="Times New Roman" w:cs="Times New Roman"/>
        </w:rPr>
        <w:t xml:space="preserve">строки </w:t>
      </w:r>
      <w:r w:rsidR="006C5273">
        <w:rPr>
          <w:rFonts w:ascii="Times New Roman" w:hAnsi="Times New Roman" w:cs="Times New Roman"/>
        </w:rPr>
        <w:t>выбором</w:t>
      </w:r>
      <w:r w:rsidR="00B607DB">
        <w:rPr>
          <w:rFonts w:ascii="Times New Roman" w:hAnsi="Times New Roman" w:cs="Times New Roman"/>
        </w:rPr>
        <w:t>.</w:t>
      </w:r>
      <w:r w:rsidR="00E24D5B">
        <w:rPr>
          <w:rFonts w:ascii="Times New Roman" w:hAnsi="Times New Roman" w:cs="Times New Roman"/>
        </w:rPr>
        <w:t xml:space="preserve"> Когда сортировка будет закончена,</w:t>
      </w:r>
      <w:r w:rsidR="00B607DB">
        <w:rPr>
          <w:rFonts w:ascii="Times New Roman" w:hAnsi="Times New Roman" w:cs="Times New Roman"/>
        </w:rPr>
        <w:t xml:space="preserve"> </w:t>
      </w:r>
      <w:r w:rsidR="00E24D5B">
        <w:rPr>
          <w:rFonts w:ascii="Times New Roman" w:hAnsi="Times New Roman" w:cs="Times New Roman"/>
        </w:rPr>
        <w:t>в</w:t>
      </w:r>
      <w:r w:rsidR="00B607DB">
        <w:rPr>
          <w:rFonts w:ascii="Times New Roman" w:hAnsi="Times New Roman" w:cs="Times New Roman"/>
        </w:rPr>
        <w:t xml:space="preserve">се наибольшие элементы </w:t>
      </w:r>
      <w:r w:rsidR="00E24D5B">
        <w:rPr>
          <w:rFonts w:ascii="Times New Roman" w:hAnsi="Times New Roman" w:cs="Times New Roman"/>
        </w:rPr>
        <w:t xml:space="preserve">строки </w:t>
      </w:r>
      <w:r w:rsidR="00B607DB">
        <w:rPr>
          <w:rFonts w:ascii="Times New Roman" w:hAnsi="Times New Roman" w:cs="Times New Roman"/>
        </w:rPr>
        <w:t xml:space="preserve">будут стоять в конце </w:t>
      </w:r>
      <w:r w:rsidR="00E24D5B">
        <w:rPr>
          <w:rFonts w:ascii="Times New Roman" w:hAnsi="Times New Roman" w:cs="Times New Roman"/>
        </w:rPr>
        <w:t>этой строки</w:t>
      </w:r>
      <w:r w:rsidR="00B607DB">
        <w:rPr>
          <w:rFonts w:ascii="Times New Roman" w:hAnsi="Times New Roman" w:cs="Times New Roman"/>
        </w:rPr>
        <w:t xml:space="preserve">, </w:t>
      </w:r>
      <w:r w:rsidR="00E24D5B">
        <w:rPr>
          <w:rFonts w:ascii="Times New Roman" w:hAnsi="Times New Roman" w:cs="Times New Roman"/>
        </w:rPr>
        <w:t xml:space="preserve">поэтому </w:t>
      </w:r>
      <w:r w:rsidR="00B607DB">
        <w:rPr>
          <w:rFonts w:ascii="Times New Roman" w:hAnsi="Times New Roman" w:cs="Times New Roman"/>
        </w:rPr>
        <w:t xml:space="preserve">по ним </w:t>
      </w:r>
      <w:r w:rsidR="00E24D5B">
        <w:rPr>
          <w:rFonts w:ascii="Times New Roman" w:hAnsi="Times New Roman" w:cs="Times New Roman"/>
        </w:rPr>
        <w:t xml:space="preserve">необходимо </w:t>
      </w:r>
      <w:r w:rsidR="00B607DB">
        <w:rPr>
          <w:rFonts w:ascii="Times New Roman" w:hAnsi="Times New Roman" w:cs="Times New Roman"/>
        </w:rPr>
        <w:t xml:space="preserve">сравнивать строки и в случае несоответствия их расположения, </w:t>
      </w:r>
      <w:r w:rsidR="00E24D5B">
        <w:rPr>
          <w:rFonts w:ascii="Times New Roman" w:hAnsi="Times New Roman" w:cs="Times New Roman"/>
        </w:rPr>
        <w:t>необходимо</w:t>
      </w:r>
      <w:r w:rsidR="00B607DB">
        <w:rPr>
          <w:rFonts w:ascii="Times New Roman" w:hAnsi="Times New Roman" w:cs="Times New Roman"/>
        </w:rPr>
        <w:t xml:space="preserve"> менять их местами.</w:t>
      </w:r>
      <w:r w:rsidR="00AF7E4F">
        <w:rPr>
          <w:rFonts w:ascii="Times New Roman" w:hAnsi="Times New Roman" w:cs="Times New Roman"/>
        </w:rPr>
        <w:t xml:space="preserve"> 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ascii="Times New Roman" w:hAnsi="Times New Roman" w:cs="Times New Roman"/>
        </w:rPr>
      </w:pPr>
    </w:p>
    <w:p w14:paraId="0B598849" w14:textId="77777777" w:rsidR="00F94273" w:rsidRPr="009F7115" w:rsidRDefault="00F94273" w:rsidP="00F94273"/>
    <w:p w14:paraId="4426E292" w14:textId="158AAD35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7" w:name="_Toc534481652"/>
      <w:bookmarkStart w:id="28" w:name="_Toc460586194"/>
      <w:bookmarkStart w:id="29" w:name="_Toc462140311"/>
      <w:bookmarkStart w:id="30" w:name="_Toc124509501"/>
      <w:bookmarkEnd w:id="15"/>
      <w:bookmarkEnd w:id="16"/>
      <w:bookmarkEnd w:id="17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7"/>
      <w:bookmarkEnd w:id="28"/>
      <w:bookmarkEnd w:id="29"/>
      <w:bookmarkEnd w:id="30"/>
    </w:p>
    <w:p w14:paraId="4E879B46" w14:textId="39C198B3" w:rsidR="00C14692" w:rsidRPr="00C14692" w:rsidRDefault="003C6030" w:rsidP="009E3E70">
      <w:pPr>
        <w:jc w:val="center"/>
      </w:pPr>
      <w:r>
        <w:object w:dxaOrig="15631" w:dyaOrig="24601" w14:anchorId="32CAB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0.25pt;height:646.9pt" o:ole="">
            <v:imagedata r:id="rId8" o:title=""/>
          </v:shape>
          <o:OLEObject Type="Embed" ProgID="Visio.Drawing.11" ShapeID="_x0000_i1028" DrawAspect="Content" ObjectID="_1735122273" r:id="rId9"/>
        </w:object>
      </w:r>
    </w:p>
    <w:p w14:paraId="315F6C7E" w14:textId="262C3B32" w:rsidR="00C14692" w:rsidRPr="00C14692" w:rsidRDefault="00C14692" w:rsidP="00C14692"/>
    <w:p w14:paraId="340B43FA" w14:textId="44B604A5" w:rsidR="003C1546" w:rsidRPr="00727892" w:rsidRDefault="00455433" w:rsidP="00745961">
      <w:pPr>
        <w:pStyle w:val="ad"/>
        <w:jc w:val="left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65A44ED0" w14:textId="3B54A5BF" w:rsidR="00AE11D0" w:rsidRDefault="00AE11D0" w:rsidP="00F14008">
      <w:pPr>
        <w:ind w:firstLine="0"/>
        <w:rPr>
          <w:rFonts w:ascii="Times New Roman" w:hAnsi="Times New Roman" w:cs="Times New Roman"/>
          <w:szCs w:val="28"/>
        </w:rPr>
      </w:pPr>
    </w:p>
    <w:p w14:paraId="3967765D" w14:textId="38990F36" w:rsidR="0065080B" w:rsidRDefault="0065080B" w:rsidP="0065080B">
      <w:pPr>
        <w:ind w:firstLine="0"/>
        <w:jc w:val="center"/>
      </w:pPr>
    </w:p>
    <w:p w14:paraId="693992A7" w14:textId="79F0F840" w:rsidR="0065080B" w:rsidRDefault="0065080B" w:rsidP="00F14008">
      <w:pPr>
        <w:ind w:firstLine="0"/>
      </w:pPr>
    </w:p>
    <w:p w14:paraId="2C70B06E" w14:textId="77777777" w:rsidR="0065080B" w:rsidRDefault="0065080B" w:rsidP="00F14008">
      <w:pPr>
        <w:ind w:firstLine="0"/>
      </w:pPr>
    </w:p>
    <w:p w14:paraId="249EC936" w14:textId="50065CE3" w:rsidR="0065080B" w:rsidRDefault="00600D54" w:rsidP="004C121F">
      <w:pPr>
        <w:ind w:firstLine="0"/>
        <w:jc w:val="center"/>
      </w:pPr>
      <w:r>
        <w:object w:dxaOrig="2606" w:dyaOrig="6434" w14:anchorId="652E0358">
          <v:shape id="_x0000_i1035" type="#_x0000_t75" style="width:106.9pt;height:264pt" o:ole="">
            <v:imagedata r:id="rId10" o:title=""/>
          </v:shape>
          <o:OLEObject Type="Embed" ProgID="Visio.Drawing.11" ShapeID="_x0000_i1035" DrawAspect="Content" ObjectID="_1735122274" r:id="rId11"/>
        </w:object>
      </w:r>
    </w:p>
    <w:p w14:paraId="51980272" w14:textId="4FA2BF0E" w:rsidR="004C121F" w:rsidRDefault="004C121F" w:rsidP="004C121F">
      <w:pPr>
        <w:ind w:firstLine="0"/>
        <w:jc w:val="center"/>
      </w:pPr>
    </w:p>
    <w:p w14:paraId="7FAE7423" w14:textId="3604C651" w:rsidR="004C121F" w:rsidRPr="00727892" w:rsidRDefault="004C121F" w:rsidP="004C121F">
      <w:pPr>
        <w:pStyle w:val="ad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B30AC7" w:rsidRPr="00B30AC7"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Схема </w:t>
      </w:r>
      <w:r>
        <w:rPr>
          <w:rFonts w:ascii="Times New Roman" w:hAnsi="Times New Roman" w:cs="Times New Roman"/>
        </w:rPr>
        <w:t>процедуры</w:t>
      </w:r>
      <w:r w:rsidRPr="007278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Swap</w:t>
      </w:r>
      <w:r w:rsidRPr="00727892">
        <w:rPr>
          <w:rFonts w:ascii="Times New Roman" w:hAnsi="Times New Roman" w:cs="Times New Roman"/>
        </w:rPr>
        <w:t xml:space="preserve"> по ГОСТ 19.701-90</w:t>
      </w:r>
    </w:p>
    <w:p w14:paraId="31886EA7" w14:textId="77777777" w:rsidR="004C121F" w:rsidRPr="00C14692" w:rsidRDefault="004C121F" w:rsidP="004C121F">
      <w:pPr>
        <w:ind w:firstLine="0"/>
        <w:jc w:val="center"/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24509502"/>
      <w:bookmarkEnd w:id="31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2079767E" w:rsidR="00AE07D7" w:rsidRPr="003B03D8" w:rsidRDefault="00BD7161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BD7161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6EC383CE" wp14:editId="5DA47357">
            <wp:extent cx="3429025" cy="356237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29025" cy="356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4F22A9DA" w:rsidR="00C238D8" w:rsidRPr="002A7E85" w:rsidRDefault="00AE07D7" w:rsidP="004C0B69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2A7E85">
        <w:rPr>
          <w:rFonts w:ascii="Times New Roman" w:hAnsi="Times New Roman" w:cs="Times New Roman"/>
        </w:rPr>
        <w:t xml:space="preserve"> </w:t>
      </w:r>
      <w:r w:rsidR="00B30AC7" w:rsidRPr="00B30AC7">
        <w:rPr>
          <w:rFonts w:ascii="Times New Roman" w:hAnsi="Times New Roman" w:cs="Times New Roman"/>
        </w:rPr>
        <w:t>3</w:t>
      </w:r>
      <w:r w:rsidRPr="002A7E85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2A7E85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AA1F06">
        <w:rPr>
          <w:rFonts w:ascii="Times New Roman" w:hAnsi="Times New Roman" w:cs="Times New Roman"/>
          <w:noProof/>
        </w:rPr>
        <w:t xml:space="preserve"> при верном вводе данных</w:t>
      </w:r>
    </w:p>
    <w:p w14:paraId="13E5E126" w14:textId="74FB3A8E" w:rsidR="002228DC" w:rsidRPr="002A7E85" w:rsidRDefault="002228DC" w:rsidP="002228DC">
      <w:pPr>
        <w:rPr>
          <w:rFonts w:ascii="Times New Roman" w:hAnsi="Times New Roman" w:cs="Times New Roman"/>
          <w:szCs w:val="28"/>
        </w:rPr>
      </w:pPr>
    </w:p>
    <w:p w14:paraId="65024BED" w14:textId="530A6C08" w:rsidR="002228DC" w:rsidRPr="003B03D8" w:rsidRDefault="00AA1F06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AA1F06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51DF5EEC" wp14:editId="36B2623A">
            <wp:extent cx="3200400" cy="119495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16980" cy="120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0FD7C456" w:rsidR="00B14CC3" w:rsidRPr="00014317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014317">
        <w:rPr>
          <w:rFonts w:ascii="Times New Roman" w:hAnsi="Times New Roman" w:cs="Times New Roman"/>
        </w:rPr>
        <w:t xml:space="preserve"> </w:t>
      </w:r>
      <w:r w:rsidR="00B30AC7" w:rsidRPr="00B30AC7">
        <w:rPr>
          <w:rFonts w:ascii="Times New Roman" w:hAnsi="Times New Roman" w:cs="Times New Roman"/>
        </w:rPr>
        <w:t>4</w:t>
      </w:r>
      <w:r w:rsidRPr="00014317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014317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014317" w:rsidRPr="00014317">
        <w:rPr>
          <w:rFonts w:ascii="Times New Roman" w:hAnsi="Times New Roman" w:cs="Times New Roman"/>
          <w:noProof/>
        </w:rPr>
        <w:t xml:space="preserve"> </w:t>
      </w:r>
      <w:r w:rsidR="00014317">
        <w:rPr>
          <w:rFonts w:ascii="Times New Roman" w:hAnsi="Times New Roman" w:cs="Times New Roman"/>
          <w:noProof/>
        </w:rPr>
        <w:t xml:space="preserve">при </w:t>
      </w:r>
      <w:r w:rsidR="00AA1F06">
        <w:rPr>
          <w:rFonts w:ascii="Times New Roman" w:hAnsi="Times New Roman" w:cs="Times New Roman"/>
          <w:noProof/>
        </w:rPr>
        <w:t>неверном</w:t>
      </w:r>
      <w:r w:rsidR="002A7E85">
        <w:rPr>
          <w:rFonts w:ascii="Times New Roman" w:hAnsi="Times New Roman" w:cs="Times New Roman"/>
          <w:noProof/>
        </w:rPr>
        <w:t xml:space="preserve"> </w:t>
      </w:r>
      <w:r w:rsidR="00AA1F06">
        <w:rPr>
          <w:rFonts w:ascii="Times New Roman" w:hAnsi="Times New Roman" w:cs="Times New Roman"/>
          <w:noProof/>
        </w:rPr>
        <w:t>вводе данных</w:t>
      </w:r>
    </w:p>
    <w:p w14:paraId="10CD6EB3" w14:textId="178EE2FB" w:rsidR="002228DC" w:rsidRPr="00014317" w:rsidRDefault="002228DC" w:rsidP="007C428D">
      <w:pPr>
        <w:ind w:firstLine="0"/>
        <w:rPr>
          <w:rFonts w:ascii="Times New Roman" w:hAnsi="Times New Roman" w:cs="Times New Roman"/>
          <w:szCs w:val="28"/>
        </w:rPr>
      </w:pPr>
    </w:p>
    <w:p w14:paraId="5F54B5AE" w14:textId="16753B11" w:rsidR="007C428D" w:rsidRDefault="004A3FBC" w:rsidP="004C121F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4A3FBC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4FC7D282" wp14:editId="14F2CED5">
            <wp:extent cx="3133725" cy="150605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40631" cy="1509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7AD01" w14:textId="77777777" w:rsidR="004C121F" w:rsidRPr="004C121F" w:rsidRDefault="004C121F" w:rsidP="004C121F">
      <w:pPr>
        <w:jc w:val="center"/>
        <w:rPr>
          <w:rFonts w:ascii="Times New Roman" w:hAnsi="Times New Roman" w:cs="Times New Roman"/>
          <w:szCs w:val="28"/>
          <w:lang w:val="en-US"/>
        </w:rPr>
      </w:pPr>
    </w:p>
    <w:p w14:paraId="09113CCA" w14:textId="39503572" w:rsidR="00B14CC3" w:rsidRPr="004A3FBC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4074EB">
        <w:rPr>
          <w:rFonts w:ascii="Times New Roman" w:hAnsi="Times New Roman" w:cs="Times New Roman"/>
        </w:rPr>
        <w:t xml:space="preserve"> </w:t>
      </w:r>
      <w:r w:rsidR="00B30AC7" w:rsidRPr="00B30AC7">
        <w:rPr>
          <w:rFonts w:ascii="Times New Roman" w:hAnsi="Times New Roman" w:cs="Times New Roman"/>
        </w:rPr>
        <w:t>5</w:t>
      </w:r>
      <w:r w:rsidRPr="004074EB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4074EB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4074EB" w:rsidRPr="004074EB">
        <w:rPr>
          <w:rFonts w:ascii="Times New Roman" w:hAnsi="Times New Roman" w:cs="Times New Roman"/>
          <w:noProof/>
        </w:rPr>
        <w:t xml:space="preserve"> </w:t>
      </w:r>
      <w:r w:rsidR="004A3FBC">
        <w:rPr>
          <w:rFonts w:ascii="Times New Roman" w:hAnsi="Times New Roman" w:cs="Times New Roman"/>
          <w:noProof/>
        </w:rPr>
        <w:t>при наличии дробных чисел</w:t>
      </w:r>
    </w:p>
    <w:p w14:paraId="40DF105A" w14:textId="2F4A5E53" w:rsidR="00C46DBB" w:rsidRPr="004074E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6347F80B" w14:textId="0314E8F2" w:rsidR="00C46DBB" w:rsidRPr="003B03D8" w:rsidRDefault="004A3FBC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4A3FBC">
        <w:rPr>
          <w:rFonts w:ascii="Times New Roman" w:hAnsi="Times New Roman" w:cs="Times New Roman"/>
          <w:noProof/>
          <w:szCs w:val="28"/>
          <w:lang w:val="en-US"/>
        </w:rPr>
        <w:lastRenderedPageBreak/>
        <w:drawing>
          <wp:inline distT="0" distB="0" distL="0" distR="0" wp14:anchorId="54393D24" wp14:editId="32EB74E2">
            <wp:extent cx="3267099" cy="1781188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7099" cy="1781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ascii="Times New Roman" w:hAnsi="Times New Roman" w:cs="Times New Roman"/>
        </w:rPr>
      </w:pPr>
    </w:p>
    <w:p w14:paraId="4CFC9D0B" w14:textId="27714BF6" w:rsidR="00C46DBB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 w:rsidR="00B30AC7" w:rsidRPr="00B30AC7">
        <w:rPr>
          <w:rFonts w:ascii="Times New Roman" w:hAnsi="Times New Roman" w:cs="Times New Roman"/>
        </w:rPr>
        <w:t>6</w:t>
      </w:r>
      <w:r w:rsidRPr="00C14692">
        <w:rPr>
          <w:rFonts w:ascii="Times New Roman" w:hAnsi="Times New Roman" w:cs="Times New Roman"/>
        </w:rPr>
        <w:t xml:space="preserve"> – </w:t>
      </w:r>
      <w:r w:rsidR="00767805">
        <w:rPr>
          <w:rFonts w:ascii="Times New Roman" w:hAnsi="Times New Roman" w:cs="Times New Roman"/>
          <w:noProof/>
        </w:rPr>
        <w:t xml:space="preserve">Результаты расчетов при </w:t>
      </w:r>
      <w:r w:rsidR="004A3FBC">
        <w:rPr>
          <w:rFonts w:ascii="Times New Roman" w:hAnsi="Times New Roman" w:cs="Times New Roman"/>
          <w:noProof/>
        </w:rPr>
        <w:t>наличии отрицательных чисел</w:t>
      </w:r>
    </w:p>
    <w:p w14:paraId="5636776D" w14:textId="289CB70D" w:rsidR="00767805" w:rsidRDefault="00767805" w:rsidP="00767805"/>
    <w:p w14:paraId="00BA075A" w14:textId="70229D45" w:rsidR="00767805" w:rsidRPr="0065080B" w:rsidRDefault="00767805" w:rsidP="0065080B">
      <w:pPr>
        <w:jc w:val="center"/>
      </w:pPr>
    </w:p>
    <w:p w14:paraId="57BF1DF8" w14:textId="03C0C123" w:rsidR="00C46DB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24509503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6"/>
      <w:bookmarkEnd w:id="47"/>
      <w:bookmarkEnd w:id="48"/>
      <w:bookmarkEnd w:id="49"/>
      <w:bookmarkEnd w:id="50"/>
      <w:bookmarkEnd w:id="51"/>
      <w:r w:rsidRPr="00727892">
        <w:rPr>
          <w:rFonts w:ascii="Times New Roman" w:hAnsi="Times New Roman" w:cs="Times New Roman"/>
          <w:color w:val="000000"/>
        </w:rPr>
        <w:t>А</w:t>
      </w:r>
      <w:bookmarkEnd w:id="52"/>
      <w:bookmarkEnd w:id="53"/>
      <w:bookmarkEnd w:id="54"/>
      <w:bookmarkEnd w:id="55"/>
      <w:bookmarkEnd w:id="56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7882F867" w14:textId="7D82A486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P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rogram </w:t>
      </w:r>
      <w:r>
        <w:rPr>
          <w:rFonts w:ascii="Courier New" w:hAnsi="Courier New" w:cs="Courier New"/>
          <w:b w:val="0"/>
          <w:bCs/>
          <w:color w:val="000000"/>
          <w:lang w:val="en-US"/>
        </w:rPr>
        <w:t>Lab7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25152F26" w14:textId="77777777" w:rsidR="00DA243C" w:rsidRDefault="00DA243C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{</w:t>
      </w:r>
    </w:p>
    <w:p w14:paraId="02634DEE" w14:textId="0EA22540" w:rsidR="00DA243C" w:rsidRDefault="00DA243C" w:rsidP="00DA243C">
      <w:pPr>
        <w:pStyle w:val="ac"/>
        <w:ind w:left="708" w:firstLine="0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User writes a </w:t>
      </w:r>
      <w:proofErr w:type="gramStart"/>
      <w:r>
        <w:rPr>
          <w:rFonts w:ascii="Courier New" w:hAnsi="Courier New" w:cs="Courier New"/>
          <w:b w:val="0"/>
          <w:bCs/>
          <w:color w:val="000000"/>
          <w:lang w:val="en-US"/>
        </w:rPr>
        <w:t>matrix,</w:t>
      </w:r>
      <w:proofErr w:type="gramEnd"/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program must arrange numbers in strings from lowest to highest and strings in matrix by lowest numbers in strings to highest </w:t>
      </w:r>
    </w:p>
    <w:p w14:paraId="5380909C" w14:textId="38BE94E8" w:rsidR="00B607DB" w:rsidRPr="00B607DB" w:rsidRDefault="00DA243C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}</w:t>
      </w:r>
    </w:p>
    <w:p w14:paraId="0638A0FE" w14:textId="77777777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{$APPTYPE CONSOLE}</w:t>
      </w:r>
    </w:p>
    <w:p w14:paraId="4584EE77" w14:textId="77777777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17BD1BEE" w14:textId="289635A2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U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es</w:t>
      </w:r>
    </w:p>
    <w:p w14:paraId="12947B59" w14:textId="5C2FE649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Windows,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proofErr w:type="spell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ysUtils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654CCC36" w14:textId="55CDD471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P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rocedure </w:t>
      </w:r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wap(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var </w:t>
      </w:r>
      <w:proofErr w:type="spell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x,y:integer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);</w:t>
      </w:r>
    </w:p>
    <w:p w14:paraId="6336E3F0" w14:textId="77777777" w:rsidR="00A650F9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var </w:t>
      </w:r>
    </w:p>
    <w:p w14:paraId="4E432D60" w14:textId="683A2A12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t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emp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: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integer;</w:t>
      </w:r>
    </w:p>
    <w:p w14:paraId="2CD2268C" w14:textId="019D551C" w:rsidR="00A316A1" w:rsidRDefault="00A316A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0BD6C860" w14:textId="6B797765" w:rsidR="00A316A1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//X – first variable for changing</w:t>
      </w:r>
    </w:p>
    <w:p w14:paraId="1A867E6E" w14:textId="21856216" w:rsidR="00A316A1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//Y – Second variable for changing</w:t>
      </w:r>
    </w:p>
    <w:p w14:paraId="3C255BCC" w14:textId="0F1AE53A" w:rsidR="00A316A1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//Temp – for storing temporary variable</w:t>
      </w:r>
    </w:p>
    <w:p w14:paraId="2C11890C" w14:textId="0262465A" w:rsidR="00A316A1" w:rsidRP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// Using this procedure to swap numbers in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str</w:t>
      </w:r>
    </w:p>
    <w:p w14:paraId="02309C16" w14:textId="77777777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1DE0B429" w14:textId="311AD84A" w:rsidR="00B607DB" w:rsidRP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gramStart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t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emp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x;</w:t>
      </w:r>
    </w:p>
    <w:p w14:paraId="506C5D44" w14:textId="44C31AD3" w:rsidR="00B607DB" w:rsidRPr="00B607DB" w:rsidRDefault="00AA1F06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gramStart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x:=</w:t>
      </w:r>
      <w:proofErr w:type="gram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y;</w:t>
      </w:r>
    </w:p>
    <w:p w14:paraId="6842D869" w14:textId="04139772" w:rsidR="00B607DB" w:rsidRPr="00B607DB" w:rsidRDefault="00AA1F06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gramStart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y:=</w:t>
      </w:r>
      <w:proofErr w:type="gram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t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emp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677524C2" w14:textId="77777777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33EEEF1B" w14:textId="77777777" w:rsidR="00F33AF1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const </w:t>
      </w:r>
    </w:p>
    <w:p w14:paraId="141026E8" w14:textId="5A5C7288" w:rsidR="00B607DB" w:rsidRP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spellStart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nmax</w:t>
      </w:r>
      <w:proofErr w:type="spellEnd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=20;</w:t>
      </w:r>
    </w:p>
    <w:p w14:paraId="054A6646" w14:textId="77777777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var </w:t>
      </w:r>
    </w:p>
    <w:p w14:paraId="4AB1527F" w14:textId="39A7BAE2" w:rsidR="00B607DB" w:rsidRP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spellStart"/>
      <w:proofErr w:type="gramStart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Mat:array</w:t>
      </w:r>
      <w:proofErr w:type="spellEnd"/>
      <w:proofErr w:type="gramEnd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[1..nmax,1..nmax] of integer;</w:t>
      </w:r>
    </w:p>
    <w:p w14:paraId="6C04DD9B" w14:textId="47E684C7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tr,St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,StrMat,StMat,</w:t>
      </w:r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TempSt</w:t>
      </w:r>
      <w:proofErr w:type="spellEnd"/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, </w:t>
      </w:r>
      <w:proofErr w:type="spellStart"/>
      <w:r>
        <w:rPr>
          <w:rFonts w:ascii="Courier New" w:hAnsi="Courier New" w:cs="Courier New"/>
          <w:b w:val="0"/>
          <w:bCs/>
          <w:color w:val="000000"/>
          <w:lang w:val="en-US"/>
        </w:rPr>
        <w:t>TempMat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:integer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1487BC8E" w14:textId="1BA30FFE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</w:p>
    <w:p w14:paraId="59A94ECD" w14:textId="311AC827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Mat – our matrix that is given by a user</w:t>
      </w:r>
    </w:p>
    <w:p w14:paraId="74C2C1BA" w14:textId="0049B748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Str – number of strings we have</w:t>
      </w:r>
    </w:p>
    <w:p w14:paraId="2A591A33" w14:textId="56201E80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St – number of columns we have</w:t>
      </w:r>
    </w:p>
    <w:p w14:paraId="7D541030" w14:textId="39D19660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</w:t>
      </w:r>
      <w:proofErr w:type="spellStart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– the exact string we are now on</w:t>
      </w:r>
    </w:p>
    <w:p w14:paraId="3E7FCDF7" w14:textId="53332355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</w:t>
      </w:r>
      <w:proofErr w:type="spellStart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– the exact column we are now on</w:t>
      </w:r>
    </w:p>
    <w:p w14:paraId="7B3546B6" w14:textId="6C8E4649" w:rsid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</w:t>
      </w:r>
      <w:proofErr w:type="spellStart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TempMat</w:t>
      </w:r>
      <w:proofErr w:type="spell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– temporary number for the cycle</w:t>
      </w:r>
    </w:p>
    <w:p w14:paraId="13624408" w14:textId="4C4818F4" w:rsidR="00B607DB" w:rsidRPr="00B607DB" w:rsidRDefault="00F33AF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</w:t>
      </w:r>
      <w:proofErr w:type="spellStart"/>
      <w:r w:rsidR="00A316A1">
        <w:rPr>
          <w:rFonts w:ascii="Courier New" w:hAnsi="Courier New" w:cs="Courier New"/>
          <w:b w:val="0"/>
          <w:bCs/>
          <w:color w:val="000000"/>
          <w:lang w:val="en-US"/>
        </w:rPr>
        <w:t>TempSt</w:t>
      </w:r>
      <w:proofErr w:type="spellEnd"/>
      <w:r w:rsid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– valuable for the cycle</w:t>
      </w:r>
    </w:p>
    <w:p w14:paraId="1E2E54F6" w14:textId="6947F9D1" w:rsidR="00B607DB" w:rsidRPr="00B607DB" w:rsidRDefault="00B607DB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>B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egin</w:t>
      </w:r>
    </w:p>
    <w:p w14:paraId="727E2F71" w14:textId="11F31D21" w:rsidR="00B607DB" w:rsidRPr="008275D0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</w:rPr>
      </w:pPr>
      <w:r w:rsidRPr="00481139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 w:rsidRPr="00481139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repeat</w:t>
      </w:r>
    </w:p>
    <w:p w14:paraId="6DEEE63A" w14:textId="1AF70A20" w:rsidR="00B607DB" w:rsidRPr="007E2FE6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</w:rPr>
      </w:pPr>
      <w:r w:rsidRPr="007E2FE6">
        <w:rPr>
          <w:rFonts w:ascii="Courier New" w:hAnsi="Courier New" w:cs="Courier New"/>
          <w:b w:val="0"/>
          <w:bCs/>
          <w:color w:val="000000"/>
        </w:rPr>
        <w:t xml:space="preserve"> </w:t>
      </w:r>
      <w:r w:rsidR="007E2FE6" w:rsidRPr="007E2FE6">
        <w:rPr>
          <w:rFonts w:ascii="Courier New" w:hAnsi="Courier New" w:cs="Courier New"/>
          <w:b w:val="0"/>
          <w:bCs/>
          <w:color w:val="000000"/>
        </w:rPr>
        <w:t xml:space="preserve"> </w:t>
      </w:r>
      <w:r w:rsidR="00F33AF1" w:rsidRPr="00F33AF1">
        <w:rPr>
          <w:rFonts w:ascii="Courier New" w:hAnsi="Courier New" w:cs="Courier New"/>
          <w:b w:val="0"/>
          <w:bCs/>
          <w:color w:val="000000"/>
        </w:rPr>
        <w:t xml:space="preserve">    </w:t>
      </w:r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write</w:t>
      </w:r>
      <w:r w:rsidRPr="007E2FE6">
        <w:rPr>
          <w:rFonts w:ascii="Courier New" w:hAnsi="Courier New" w:cs="Courier New"/>
          <w:b w:val="0"/>
          <w:bCs/>
          <w:color w:val="000000"/>
        </w:rPr>
        <w:t>(</w:t>
      </w:r>
      <w:proofErr w:type="gramEnd"/>
      <w:r w:rsidRPr="007E2FE6">
        <w:rPr>
          <w:rFonts w:ascii="Courier New" w:hAnsi="Courier New" w:cs="Courier New"/>
          <w:b w:val="0"/>
          <w:bCs/>
          <w:color w:val="000000"/>
        </w:rPr>
        <w:t>'</w:t>
      </w:r>
      <w:r w:rsidRPr="00B607DB">
        <w:rPr>
          <w:rFonts w:ascii="Courier New" w:hAnsi="Courier New" w:cs="Courier New"/>
          <w:b w:val="0"/>
          <w:bCs/>
          <w:color w:val="000000"/>
        </w:rPr>
        <w:t>Количество</w:t>
      </w:r>
      <w:r w:rsidRPr="007E2FE6">
        <w:rPr>
          <w:rFonts w:ascii="Courier New" w:hAnsi="Courier New" w:cs="Courier New"/>
          <w:b w:val="0"/>
          <w:bCs/>
          <w:color w:val="000000"/>
        </w:rPr>
        <w:t xml:space="preserve"> </w:t>
      </w:r>
      <w:r w:rsidRPr="00B607DB">
        <w:rPr>
          <w:rFonts w:ascii="Courier New" w:hAnsi="Courier New" w:cs="Courier New"/>
          <w:b w:val="0"/>
          <w:bCs/>
          <w:color w:val="000000"/>
        </w:rPr>
        <w:t>строк</w:t>
      </w:r>
      <w:r w:rsidRPr="007E2FE6">
        <w:rPr>
          <w:rFonts w:ascii="Courier New" w:hAnsi="Courier New" w:cs="Courier New"/>
          <w:b w:val="0"/>
          <w:bCs/>
          <w:color w:val="000000"/>
        </w:rPr>
        <w:t xml:space="preserve"> </w:t>
      </w:r>
      <w:r w:rsidR="008275D0">
        <w:rPr>
          <w:rFonts w:ascii="Courier New" w:hAnsi="Courier New" w:cs="Courier New"/>
          <w:b w:val="0"/>
          <w:bCs/>
          <w:color w:val="000000"/>
          <w:lang w:val="en-US"/>
        </w:rPr>
        <w:t>Str</w:t>
      </w:r>
      <w:r w:rsidRPr="007E2FE6">
        <w:rPr>
          <w:rFonts w:ascii="Courier New" w:hAnsi="Courier New" w:cs="Courier New"/>
          <w:b w:val="0"/>
          <w:bCs/>
          <w:color w:val="000000"/>
        </w:rPr>
        <w:t>= ');</w:t>
      </w:r>
    </w:p>
    <w:p w14:paraId="010339BB" w14:textId="124C31BD" w:rsidR="00B607DB" w:rsidRPr="00F33AF1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481139">
        <w:rPr>
          <w:rFonts w:ascii="Courier New" w:hAnsi="Courier New" w:cs="Courier New"/>
          <w:b w:val="0"/>
          <w:bCs/>
          <w:color w:val="000000"/>
        </w:rPr>
        <w:t xml:space="preserve"> </w:t>
      </w:r>
      <w:r w:rsidR="007E2FE6" w:rsidRPr="00481139">
        <w:rPr>
          <w:rFonts w:ascii="Courier New" w:hAnsi="Courier New" w:cs="Courier New"/>
          <w:b w:val="0"/>
          <w:bCs/>
          <w:color w:val="000000"/>
        </w:rPr>
        <w:t xml:space="preserve"> </w:t>
      </w:r>
      <w:r w:rsidR="00F33AF1" w:rsidRPr="00481139">
        <w:rPr>
          <w:rFonts w:ascii="Courier New" w:hAnsi="Courier New" w:cs="Courier New"/>
          <w:b w:val="0"/>
          <w:bCs/>
          <w:color w:val="000000"/>
        </w:rPr>
        <w:t xml:space="preserve">    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readln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);</w:t>
      </w:r>
    </w:p>
    <w:p w14:paraId="73CA7BBE" w14:textId="101CD769" w:rsidR="00B607DB" w:rsidRPr="00F33AF1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7E2FE6"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write(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'</w:t>
      </w:r>
      <w:r w:rsidRPr="00B607DB">
        <w:rPr>
          <w:rFonts w:ascii="Courier New" w:hAnsi="Courier New" w:cs="Courier New"/>
          <w:b w:val="0"/>
          <w:bCs/>
          <w:color w:val="000000"/>
        </w:rPr>
        <w:t>Количество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B607DB">
        <w:rPr>
          <w:rFonts w:ascii="Courier New" w:hAnsi="Courier New" w:cs="Courier New"/>
          <w:b w:val="0"/>
          <w:bCs/>
          <w:color w:val="000000"/>
        </w:rPr>
        <w:t>столбцов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8275D0">
        <w:rPr>
          <w:rFonts w:ascii="Courier New" w:hAnsi="Courier New" w:cs="Courier New"/>
          <w:b w:val="0"/>
          <w:bCs/>
          <w:color w:val="000000"/>
          <w:lang w:val="en-US"/>
        </w:rPr>
        <w:t>St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= ');</w:t>
      </w:r>
    </w:p>
    <w:p w14:paraId="39FA2CCC" w14:textId="3D809004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7E2FE6"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proofErr w:type="spellStart"/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readln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t);</w:t>
      </w:r>
    </w:p>
    <w:p w14:paraId="4D956E64" w14:textId="0821BE20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lastRenderedPageBreak/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until (Str in [</w:t>
      </w:r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1..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nmax])and(St in [1..nmax]);</w:t>
      </w:r>
    </w:p>
    <w:p w14:paraId="78B8DBD3" w14:textId="11878ED8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'</w:t>
      </w:r>
      <w:r w:rsidRPr="00B607DB">
        <w:rPr>
          <w:rFonts w:ascii="Courier New" w:hAnsi="Courier New" w:cs="Courier New"/>
          <w:b w:val="0"/>
          <w:bCs/>
          <w:color w:val="000000"/>
        </w:rPr>
        <w:t>Исходная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B607DB">
        <w:rPr>
          <w:rFonts w:ascii="Courier New" w:hAnsi="Courier New" w:cs="Courier New"/>
          <w:b w:val="0"/>
          <w:bCs/>
          <w:color w:val="000000"/>
        </w:rPr>
        <w:t>матрица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: ');</w:t>
      </w:r>
    </w:p>
    <w:p w14:paraId="75FC3D7D" w14:textId="77B54EC3" w:rsidR="007E2FE6" w:rsidRPr="007E2FE6" w:rsidRDefault="00B607DB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>1 to Str do</w:t>
      </w:r>
    </w:p>
    <w:p w14:paraId="68CFE4E9" w14:textId="019B7DE3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0A8DAC45" w14:textId="4539286F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1 to St do</w:t>
      </w:r>
    </w:p>
    <w:p w14:paraId="78167C93" w14:textId="3CD1024B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11B6055F" w14:textId="0C9BD6B0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proofErr w:type="spellStart"/>
      <w:proofErr w:type="gram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'Mat[',</w:t>
      </w:r>
      <w:proofErr w:type="spell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,' , ',</w:t>
      </w:r>
      <w:proofErr w:type="spell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,']= ');</w:t>
      </w:r>
    </w:p>
    <w:p w14:paraId="0EF8CBA1" w14:textId="5187C92C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proofErr w:type="spellStart"/>
      <w:proofErr w:type="gram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readln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Mat[</w:t>
      </w:r>
      <w:proofErr w:type="spell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]);</w:t>
      </w:r>
    </w:p>
    <w:p w14:paraId="79A8A937" w14:textId="613D6F67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567098FE" w14:textId="61F7C38F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proofErr w:type="spell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38AA2569" w14:textId="4E9B61A6" w:rsidR="007E2FE6" w:rsidRPr="007E2FE6" w:rsidRDefault="007E2FE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7269FE84" w14:textId="500FE4C5" w:rsidR="007E2FE6" w:rsidRPr="007E2FE6" w:rsidRDefault="00AA1F06" w:rsidP="007E2FE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="007E2FE6" w:rsidRPr="007E2FE6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6B0577DE" w14:textId="7A48CD58" w:rsidR="008275D0" w:rsidRPr="008275D0" w:rsidRDefault="00AA1F06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proofErr w:type="gramStart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'</w:t>
      </w:r>
      <w:proofErr w:type="spellStart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Исходная</w:t>
      </w:r>
      <w:proofErr w:type="spell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proofErr w:type="spellStart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матрица</w:t>
      </w:r>
      <w:proofErr w:type="spell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:');</w:t>
      </w:r>
    </w:p>
    <w:p w14:paraId="4BD47AFB" w14:textId="0947B09E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1 to str do</w:t>
      </w:r>
    </w:p>
    <w:p w14:paraId="317EC86D" w14:textId="65AD3E39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begin</w:t>
      </w:r>
    </w:p>
    <w:p w14:paraId="67DBBDE2" w14:textId="0CBE6852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1 to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do</w:t>
      </w:r>
    </w:p>
    <w:p w14:paraId="74108175" w14:textId="55459045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38435719" w14:textId="00FB6B1F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if Frac(mat[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)=0 then</w:t>
      </w:r>
    </w:p>
    <w:p w14:paraId="0A711BA6" w14:textId="494C49C4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(</w:t>
      </w:r>
      <w:proofErr w:type="spellStart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Trunc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(mat[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),' ')</w:t>
      </w:r>
    </w:p>
    <w:p w14:paraId="303E604F" w14:textId="6AC26708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else</w:t>
      </w:r>
    </w:p>
    <w:p w14:paraId="64018898" w14:textId="405FC610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(mat[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:3:1,' ');</w:t>
      </w:r>
    </w:p>
    <w:p w14:paraId="29E21D84" w14:textId="7B11D099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629312D0" w14:textId="2C7BE69B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3F45A8CD" w14:textId="13D34E9F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end;</w:t>
      </w:r>
    </w:p>
    <w:p w14:paraId="6433E9B2" w14:textId="6E69A83F" w:rsidR="00B607DB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426A1419" w14:textId="7A91EC21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4B1CA127" w14:textId="33F7D333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//We sorting </w:t>
      </w:r>
      <w:r w:rsidR="007E2FE6">
        <w:rPr>
          <w:rFonts w:ascii="Courier New" w:hAnsi="Courier New" w:cs="Courier New"/>
          <w:b w:val="0"/>
          <w:bCs/>
          <w:color w:val="000000"/>
          <w:lang w:val="en-US"/>
        </w:rPr>
        <w:t>numbers in strings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for least num</w:t>
      </w:r>
    </w:p>
    <w:p w14:paraId="41D89494" w14:textId="4386ACCD" w:rsidR="00F33AF1" w:rsidRPr="00F33AF1" w:rsidRDefault="00B607DB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="00F33AF1" w:rsidRPr="00F33AF1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="00F33AF1" w:rsidRPr="00F33AF1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="00F33AF1" w:rsidRPr="00F33AF1">
        <w:rPr>
          <w:rFonts w:ascii="Courier New" w:hAnsi="Courier New" w:cs="Courier New"/>
          <w:b w:val="0"/>
          <w:bCs/>
          <w:color w:val="000000"/>
          <w:lang w:val="en-US"/>
        </w:rPr>
        <w:t>1 to Str do</w:t>
      </w:r>
    </w:p>
    <w:p w14:paraId="2B778AAB" w14:textId="4E25DA32" w:rsidR="00F33AF1" w:rsidRPr="00F33AF1" w:rsidRDefault="00F33AF1" w:rsidP="00481139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begin</w:t>
      </w:r>
    </w:p>
    <w:p w14:paraId="240F815D" w14:textId="7E6EBAEF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j:=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;</w:t>
      </w:r>
    </w:p>
    <w:p w14:paraId="01E28BF4" w14:textId="6F5221FD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while j &gt; 1 do</w:t>
      </w:r>
    </w:p>
    <w:p w14:paraId="4658629C" w14:textId="77777777" w:rsidR="00481139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begin</w:t>
      </w:r>
      <w:r w:rsidR="00481139" w:rsidRPr="00481139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</w:p>
    <w:p w14:paraId="6B1FC7D6" w14:textId="33F2E237" w:rsidR="00F33AF1" w:rsidRPr="00F33AF1" w:rsidRDefault="00481139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     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1;</w:t>
      </w:r>
    </w:p>
    <w:p w14:paraId="3D423F6D" w14:textId="7CC6562B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max :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= mat[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;</w:t>
      </w:r>
    </w:p>
    <w:p w14:paraId="31880B8B" w14:textId="5FE4AF13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id_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max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: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= 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4B2FB042" w14:textId="631D44B1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: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= 2 to j do</w:t>
      </w:r>
    </w:p>
    <w:p w14:paraId="7F89A8DE" w14:textId="77777777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    if mat[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 &gt; max then</w:t>
      </w:r>
    </w:p>
    <w:p w14:paraId="5F204522" w14:textId="77777777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    begin</w:t>
      </w:r>
    </w:p>
    <w:p w14:paraId="7409062F" w14:textId="74E11D81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       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max :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= mat[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;</w:t>
      </w:r>
    </w:p>
    <w:p w14:paraId="193F3B4D" w14:textId="7B35CA95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       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id_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max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: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= 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29D2C720" w14:textId="77777777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    end;</w:t>
      </w:r>
    </w:p>
    <w:p w14:paraId="162DDB69" w14:textId="3C82AEFA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Mat[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id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_max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 := mat[</w:t>
      </w:r>
      <w:proofErr w:type="spell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j</w:t>
      </w:r>
      <w:proofErr w:type="spell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;</w:t>
      </w:r>
    </w:p>
    <w:p w14:paraId="78471B3D" w14:textId="314C7A06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M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at[</w:t>
      </w:r>
      <w:proofErr w:type="spellStart"/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strmat,j</w:t>
      </w:r>
      <w:proofErr w:type="spellEnd"/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] := max;</w:t>
      </w:r>
    </w:p>
    <w:p w14:paraId="5AECFA08" w14:textId="28FDCEC2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proofErr w:type="gramStart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j:=</w:t>
      </w:r>
      <w:proofErr w:type="gramEnd"/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j - 1;</w:t>
      </w:r>
    </w:p>
    <w:p w14:paraId="5040DCF2" w14:textId="74AFCF7C" w:rsidR="00F33AF1" w:rsidRPr="00F33AF1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664A9C6F" w14:textId="63691A29" w:rsidR="00B607DB" w:rsidRDefault="00F33AF1" w:rsidP="00F33AF1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end;</w:t>
      </w:r>
    </w:p>
    <w:p w14:paraId="3EE0FC11" w14:textId="5832E1D4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330E710F" w14:textId="7C935EB8" w:rsidR="00B607DB" w:rsidRPr="00B607DB" w:rsidRDefault="007E2FE6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B607DB">
        <w:rPr>
          <w:rFonts w:ascii="Courier New" w:hAnsi="Courier New" w:cs="Courier New"/>
          <w:b w:val="0"/>
          <w:bCs/>
          <w:color w:val="000000"/>
          <w:lang w:val="en-US"/>
        </w:rPr>
        <w:t>//</w:t>
      </w:r>
      <w:r>
        <w:rPr>
          <w:rFonts w:ascii="Courier New" w:hAnsi="Courier New" w:cs="Courier New"/>
          <w:b w:val="0"/>
          <w:bCs/>
          <w:color w:val="000000"/>
          <w:lang w:val="en-US"/>
        </w:rPr>
        <w:t>Now we sorting strings for the least number</w:t>
      </w:r>
    </w:p>
    <w:p w14:paraId="576043D0" w14:textId="190F516E" w:rsidR="00B607DB" w:rsidRPr="00B607DB" w:rsidRDefault="007E2FE6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gramStart"/>
      <w:r w:rsidR="00BE3EE8">
        <w:rPr>
          <w:rFonts w:ascii="Courier New" w:hAnsi="Courier New" w:cs="Courier New"/>
          <w:b w:val="0"/>
          <w:bCs/>
          <w:color w:val="000000"/>
          <w:lang w:val="en-US"/>
        </w:rPr>
        <w:t>J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>1 to Str do</w:t>
      </w:r>
    </w:p>
    <w:p w14:paraId="23165536" w14:textId="659FF7B7" w:rsid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1 to Str-1 do</w:t>
      </w:r>
    </w:p>
    <w:p w14:paraId="5C2AA3EF" w14:textId="77777777" w:rsidR="00A316A1" w:rsidRDefault="00A316A1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p w14:paraId="07BEA737" w14:textId="33F7FE2A" w:rsidR="00E27E7A" w:rsidRPr="00B607DB" w:rsidRDefault="00E27E7A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// if </w:t>
      </w:r>
      <w:proofErr w:type="spellStart"/>
      <w:r>
        <w:rPr>
          <w:rFonts w:ascii="Courier New" w:hAnsi="Courier New" w:cs="Courier New"/>
          <w:b w:val="0"/>
          <w:bCs/>
          <w:color w:val="000000"/>
          <w:lang w:val="en-US"/>
        </w:rPr>
        <w:t>prev</w:t>
      </w:r>
      <w:proofErr w:type="spellEnd"/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string has less element change</w:t>
      </w:r>
    </w:p>
    <w:p w14:paraId="7E0C6F3D" w14:textId="40CBE7D8" w:rsidR="00B607DB" w:rsidRPr="00B607DB" w:rsidRDefault="00B607DB" w:rsidP="00AA1F0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if </w:t>
      </w:r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Mat[</w:t>
      </w:r>
      <w:proofErr w:type="spellStart"/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trMat,St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]&lt;Mat[StrMat+1,St] then</w:t>
      </w:r>
    </w:p>
    <w:p w14:paraId="3E146E26" w14:textId="7698B1BE" w:rsidR="00B607DB" w:rsidRPr="00B607DB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 </w:t>
      </w: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>1 to St do</w:t>
      </w:r>
    </w:p>
    <w:p w14:paraId="62EB7815" w14:textId="77777777" w:rsidR="00F33AF1" w:rsidRDefault="00B607DB" w:rsidP="00F33AF1">
      <w:pPr>
        <w:pStyle w:val="ac"/>
        <w:ind w:firstLine="2835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gramStart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Swap(</w:t>
      </w:r>
      <w:proofErr w:type="gramEnd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Mat[</w:t>
      </w:r>
      <w:proofErr w:type="spellStart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], Mat[</w:t>
      </w:r>
      <w:proofErr w:type="spellStart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="00F33AF1">
        <w:rPr>
          <w:rFonts w:ascii="Courier New" w:hAnsi="Courier New" w:cs="Courier New"/>
          <w:b w:val="0"/>
          <w:bCs/>
          <w:color w:val="000000"/>
          <w:lang w:val="en-US"/>
        </w:rPr>
        <w:t>+</w:t>
      </w:r>
    </w:p>
    <w:p w14:paraId="13940D58" w14:textId="15B66505" w:rsidR="00B607DB" w:rsidRDefault="00F33AF1" w:rsidP="00F33AF1">
      <w:pPr>
        <w:pStyle w:val="ac"/>
        <w:ind w:firstLine="2835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  +</w:t>
      </w:r>
      <w:proofErr w:type="gramStart"/>
      <w:r>
        <w:rPr>
          <w:rFonts w:ascii="Courier New" w:hAnsi="Courier New" w:cs="Courier New"/>
          <w:b w:val="0"/>
          <w:bCs/>
          <w:color w:val="000000"/>
          <w:lang w:val="en-US"/>
        </w:rPr>
        <w:t>1,StMat</w:t>
      </w:r>
      <w:proofErr w:type="gramEnd"/>
      <w:r>
        <w:rPr>
          <w:rFonts w:ascii="Courier New" w:hAnsi="Courier New" w:cs="Courier New"/>
          <w:b w:val="0"/>
          <w:bCs/>
          <w:color w:val="000000"/>
          <w:lang w:val="en-US"/>
        </w:rPr>
        <w:t>]);</w:t>
      </w:r>
      <w:r w:rsidR="00B607DB" w:rsidRPr="00B607DB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</w:p>
    <w:p w14:paraId="528DEECA" w14:textId="01373BDE" w:rsidR="008275D0" w:rsidRPr="00AA1F06" w:rsidRDefault="008275D0" w:rsidP="00AA1F06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(</w:t>
      </w:r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'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Преобразованная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матрица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');</w:t>
      </w:r>
    </w:p>
    <w:p w14:paraId="5680BED8" w14:textId="0AE6264E" w:rsidR="008275D0" w:rsidRPr="008275D0" w:rsidRDefault="00B607DB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Strmat</w:t>
      </w:r>
      <w:proofErr w:type="spell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="008275D0" w:rsidRPr="008275D0">
        <w:rPr>
          <w:rFonts w:ascii="Courier New" w:hAnsi="Courier New" w:cs="Courier New"/>
          <w:b w:val="0"/>
          <w:bCs/>
          <w:color w:val="000000"/>
          <w:lang w:val="en-US"/>
        </w:rPr>
        <w:t>1 to str do</w:t>
      </w:r>
    </w:p>
    <w:p w14:paraId="24263B76" w14:textId="65AF5C65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69C3F349" w14:textId="2599ADFF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for 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ma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:=</w:t>
      </w:r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1 to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do</w:t>
      </w:r>
    </w:p>
    <w:p w14:paraId="1D59140F" w14:textId="7218BA3D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begin</w:t>
      </w:r>
    </w:p>
    <w:p w14:paraId="7D63436F" w14:textId="3156D994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if Frac(mat[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)=0 then</w:t>
      </w:r>
    </w:p>
    <w:p w14:paraId="641EFE2C" w14:textId="1F3E2E4C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</w:t>
      </w:r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(</w:t>
      </w:r>
      <w:proofErr w:type="spellStart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Trunc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(mat[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),' ')</w:t>
      </w:r>
    </w:p>
    <w:p w14:paraId="1409B9C6" w14:textId="42C65567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else</w:t>
      </w:r>
    </w:p>
    <w:p w14:paraId="5428A7F6" w14:textId="68E71302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 </w:t>
      </w:r>
      <w:r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 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(mat[</w:t>
      </w:r>
      <w:proofErr w:type="spellStart"/>
      <w:proofErr w:type="gram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strmat,stmat</w:t>
      </w:r>
      <w:proofErr w:type="spellEnd"/>
      <w:proofErr w:type="gram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]:3:1,' ');</w:t>
      </w:r>
    </w:p>
    <w:p w14:paraId="36C069B3" w14:textId="0C2D6F3B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0EA3CFFF" w14:textId="3553D146" w:rsidR="008275D0" w:rsidRPr="008275D0" w:rsidRDefault="008275D0" w:rsidP="008275D0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  </w:t>
      </w:r>
      <w:proofErr w:type="spellStart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writeln</w:t>
      </w:r>
      <w:proofErr w:type="spellEnd"/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;</w:t>
      </w:r>
    </w:p>
    <w:p w14:paraId="461F969C" w14:textId="56594A8A" w:rsidR="00B607DB" w:rsidRPr="007E2FE6" w:rsidRDefault="008275D0" w:rsidP="00DA41CA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r w:rsidR="00F33AF1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Pr="008275D0">
        <w:rPr>
          <w:rFonts w:ascii="Courier New" w:hAnsi="Courier New" w:cs="Courier New"/>
          <w:b w:val="0"/>
          <w:bCs/>
          <w:color w:val="000000"/>
          <w:lang w:val="en-US"/>
        </w:rPr>
        <w:t>end;</w:t>
      </w:r>
    </w:p>
    <w:p w14:paraId="44E1C33A" w14:textId="356721AA" w:rsidR="00B607DB" w:rsidRPr="007E2FE6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 xml:space="preserve"> </w:t>
      </w:r>
      <w:r w:rsidR="00DA41CA">
        <w:rPr>
          <w:rFonts w:ascii="Courier New" w:hAnsi="Courier New" w:cs="Courier New"/>
          <w:b w:val="0"/>
          <w:bCs/>
          <w:color w:val="000000"/>
          <w:lang w:val="en-US"/>
        </w:rPr>
        <w:t xml:space="preserve">  </w:t>
      </w:r>
      <w:proofErr w:type="spellStart"/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readln</w:t>
      </w:r>
      <w:proofErr w:type="spellEnd"/>
    </w:p>
    <w:p w14:paraId="27B8CC17" w14:textId="20194877" w:rsidR="00C31E45" w:rsidRDefault="00B607DB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  <w:r w:rsidRPr="007E2FE6">
        <w:rPr>
          <w:rFonts w:ascii="Courier New" w:hAnsi="Courier New" w:cs="Courier New"/>
          <w:b w:val="0"/>
          <w:bCs/>
          <w:color w:val="000000"/>
          <w:lang w:val="en-US"/>
        </w:rPr>
        <w:t>end.</w:t>
      </w:r>
    </w:p>
    <w:p w14:paraId="04FDBE46" w14:textId="77777777" w:rsidR="00C31E45" w:rsidRDefault="00C31E45">
      <w:pPr>
        <w:ind w:firstLine="0"/>
        <w:rPr>
          <w:rFonts w:ascii="Courier New" w:hAnsi="Courier New" w:cs="Courier New"/>
          <w:bCs/>
          <w:color w:val="000000"/>
          <w:szCs w:val="28"/>
          <w:lang w:val="en-US"/>
        </w:rPr>
      </w:pPr>
      <w:r>
        <w:rPr>
          <w:rFonts w:ascii="Courier New" w:hAnsi="Courier New" w:cs="Courier New"/>
          <w:b/>
          <w:bCs/>
          <w:color w:val="000000"/>
          <w:lang w:val="en-US"/>
        </w:rPr>
        <w:br w:type="page"/>
      </w:r>
    </w:p>
    <w:p w14:paraId="1D7B0227" w14:textId="77777777" w:rsidR="00C31E45" w:rsidRPr="00727892" w:rsidRDefault="00C31E45" w:rsidP="00C31E45">
      <w:pPr>
        <w:pStyle w:val="ab"/>
        <w:rPr>
          <w:rFonts w:ascii="Times New Roman" w:hAnsi="Times New Roman" w:cs="Times New Roman"/>
          <w:color w:val="000000"/>
        </w:rPr>
      </w:pPr>
      <w:bookmarkStart w:id="57" w:name="_Toc460586197"/>
      <w:bookmarkStart w:id="58" w:name="_Toc462140314"/>
      <w:bookmarkStart w:id="59" w:name="_Toc119082031"/>
      <w:bookmarkStart w:id="60" w:name="_Toc124509504"/>
      <w:r w:rsidRPr="00727892">
        <w:rPr>
          <w:rFonts w:ascii="Times New Roman" w:hAnsi="Times New Roman" w:cs="Times New Roman"/>
          <w:color w:val="000000"/>
        </w:rPr>
        <w:lastRenderedPageBreak/>
        <w:t>Приложение Б</w:t>
      </w:r>
      <w:bookmarkEnd w:id="57"/>
      <w:bookmarkEnd w:id="58"/>
      <w:bookmarkEnd w:id="59"/>
      <w:bookmarkEnd w:id="60"/>
    </w:p>
    <w:p w14:paraId="130E5588" w14:textId="77777777" w:rsidR="00C31E45" w:rsidRPr="00727892" w:rsidRDefault="00C31E45" w:rsidP="00C31E4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(обязательное)</w:t>
      </w:r>
    </w:p>
    <w:p w14:paraId="27F40133" w14:textId="77777777" w:rsidR="00C31E45" w:rsidRPr="00727892" w:rsidRDefault="00C31E45" w:rsidP="00C31E4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Тестовые наборы</w:t>
      </w:r>
    </w:p>
    <w:p w14:paraId="56DEBD3E" w14:textId="77777777" w:rsidR="00C31E45" w:rsidRPr="00727892" w:rsidRDefault="00C31E45" w:rsidP="00C31E45">
      <w:pPr>
        <w:pStyle w:val="ac"/>
        <w:rPr>
          <w:rFonts w:ascii="Times New Roman" w:hAnsi="Times New Roman" w:cs="Times New Roman"/>
          <w:color w:val="000000"/>
        </w:rPr>
      </w:pPr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3969"/>
        <w:gridCol w:w="5387"/>
      </w:tblGrid>
      <w:tr w:rsidR="00C31E45" w:rsidRPr="00727892" w14:paraId="38B6061B" w14:textId="77777777" w:rsidTr="001B18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EACF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Номер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теста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E7A1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Исходные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данные</w:t>
            </w:r>
            <w:proofErr w:type="spellEnd"/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D02ED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Полученный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результат</w:t>
            </w:r>
            <w:proofErr w:type="spellEnd"/>
          </w:p>
        </w:tc>
      </w:tr>
      <w:tr w:rsidR="00C31E45" w:rsidRPr="00727892" w14:paraId="6B73B9EC" w14:textId="77777777" w:rsidTr="001B18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502A4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31655" w14:textId="12B8978F" w:rsidR="00C31E45" w:rsidRPr="00727892" w:rsidRDefault="00226826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noProof/>
              </w:rPr>
            </w:pPr>
            <w:r>
              <w:rPr>
                <w:rFonts w:ascii="Times New Roman" w:hAnsi="Times New Roman" w:cs="Times New Roman"/>
                <w:b w:val="0"/>
                <w:bCs/>
                <w:noProof/>
              </w:rPr>
              <w:t>Ввод верных данных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CA308" w14:textId="5A93A243" w:rsidR="00C31E45" w:rsidRPr="00727892" w:rsidRDefault="00C31E45" w:rsidP="001B18E8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="00226826">
              <w:rPr>
                <w:rFonts w:ascii="Times New Roman" w:hAnsi="Times New Roman" w:cs="Times New Roman"/>
                <w:b w:val="0"/>
                <w:bCs/>
                <w:lang w:val="en-GB"/>
              </w:rPr>
              <w:instrText>HYPERLINK  \l "_Результаты_расчетов"</w:instrText>
            </w:r>
            <w:r w:rsidR="00226826"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="00226826">
              <w:rPr>
                <w:rStyle w:val="af0"/>
                <w:rFonts w:ascii="Times New Roman" w:hAnsi="Times New Roman" w:cs="Times New Roman"/>
                <w:b w:val="0"/>
                <w:bCs/>
              </w:rPr>
              <w:t>3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7D172FD0" w14:textId="77777777" w:rsidR="00C31E45" w:rsidRPr="00727892" w:rsidRDefault="00C31E45" w:rsidP="001B18E8">
            <w:pPr>
              <w:pStyle w:val="ac"/>
              <w:jc w:val="both"/>
              <w:rPr>
                <w:rFonts w:ascii="Times New Roman" w:hAnsi="Times New Roman" w:cs="Times New Roman"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7D922A75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</w:p>
        </w:tc>
      </w:tr>
      <w:tr w:rsidR="00C31E45" w:rsidRPr="00727892" w14:paraId="4449BAD8" w14:textId="77777777" w:rsidTr="001B18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07078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78E6C" w14:textId="32878AB9" w:rsidR="00C31E45" w:rsidRPr="00727892" w:rsidRDefault="00226826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>
              <w:rPr>
                <w:rFonts w:ascii="Times New Roman" w:hAnsi="Times New Roman" w:cs="Times New Roman"/>
                <w:b w:val="0"/>
                <w:bCs/>
              </w:rPr>
              <w:t>Ввод неверных данных</w:t>
            </w:r>
          </w:p>
          <w:p w14:paraId="007FB57B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1E70E" w14:textId="18BE5B73" w:rsidR="00C31E45" w:rsidRPr="00727892" w:rsidRDefault="00C31E45" w:rsidP="001B18E8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="00226826">
              <w:rPr>
                <w:rFonts w:ascii="Times New Roman" w:hAnsi="Times New Roman" w:cs="Times New Roman"/>
                <w:b w:val="0"/>
                <w:bCs/>
                <w:lang w:val="en-GB"/>
              </w:rPr>
              <w:instrText>HYPERLINK  \l "_Результаты_расчетов"</w:instrText>
            </w:r>
            <w:r w:rsidR="00226826"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="00226826">
              <w:rPr>
                <w:rStyle w:val="af0"/>
                <w:rFonts w:ascii="Times New Roman" w:hAnsi="Times New Roman" w:cs="Times New Roman"/>
                <w:b w:val="0"/>
                <w:bCs/>
              </w:rPr>
              <w:t>4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4CE9E6D8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  <w:tr w:rsidR="00C31E45" w:rsidRPr="00727892" w14:paraId="570BBFD8" w14:textId="77777777" w:rsidTr="001B18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1CA28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54AA2" w14:textId="71ECE1A1" w:rsidR="00C31E45" w:rsidRPr="00727892" w:rsidRDefault="00226826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>
              <w:rPr>
                <w:rFonts w:ascii="Times New Roman" w:hAnsi="Times New Roman" w:cs="Times New Roman"/>
                <w:b w:val="0"/>
                <w:bCs/>
              </w:rPr>
              <w:t>Ввод дробных чисел</w:t>
            </w:r>
          </w:p>
          <w:p w14:paraId="7D0CE41E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  <w:p w14:paraId="729846BD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EAA88" w14:textId="19D34FAD" w:rsidR="00C31E45" w:rsidRPr="00727892" w:rsidRDefault="00C31E45" w:rsidP="001B18E8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="00226826">
              <w:rPr>
                <w:rFonts w:ascii="Times New Roman" w:hAnsi="Times New Roman" w:cs="Times New Roman"/>
                <w:b w:val="0"/>
                <w:bCs/>
                <w:lang w:val="en-GB"/>
              </w:rPr>
              <w:instrText>HYPERLINK  \l "_Результаты_расчетов"</w:instrText>
            </w:r>
            <w:r w:rsidR="00226826"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="00226826">
              <w:rPr>
                <w:rStyle w:val="af0"/>
                <w:rFonts w:ascii="Times New Roman" w:hAnsi="Times New Roman" w:cs="Times New Roman"/>
                <w:b w:val="0"/>
                <w:bCs/>
              </w:rPr>
              <w:t>5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37411692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  <w:tr w:rsidR="00C31E45" w:rsidRPr="00727892" w14:paraId="48365510" w14:textId="77777777" w:rsidTr="001B18E8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BB561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A4A5E" w14:textId="6352893C" w:rsidR="00C31E45" w:rsidRPr="00727892" w:rsidRDefault="00226826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>
              <w:rPr>
                <w:rFonts w:ascii="Times New Roman" w:hAnsi="Times New Roman" w:cs="Times New Roman"/>
                <w:b w:val="0"/>
                <w:bCs/>
              </w:rPr>
              <w:t>Ввод отрицательных чисел</w:t>
            </w:r>
          </w:p>
          <w:p w14:paraId="5203C300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C272" w14:textId="09AD03EB" w:rsidR="00C31E45" w:rsidRPr="00727892" w:rsidRDefault="00C31E45" w:rsidP="001B18E8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="00226826">
              <w:rPr>
                <w:rFonts w:ascii="Times New Roman" w:hAnsi="Times New Roman" w:cs="Times New Roman"/>
                <w:b w:val="0"/>
                <w:bCs/>
                <w:lang w:val="en-GB"/>
              </w:rPr>
              <w:instrText>HYPERLINK  \l "_Результаты_расчетов"</w:instrText>
            </w:r>
            <w:r w:rsidR="00226826"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="00226826">
              <w:rPr>
                <w:rStyle w:val="af0"/>
                <w:rFonts w:ascii="Times New Roman" w:hAnsi="Times New Roman" w:cs="Times New Roman"/>
                <w:b w:val="0"/>
                <w:bCs/>
              </w:rPr>
              <w:t>6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029C7B64" w14:textId="77777777" w:rsidR="00C31E45" w:rsidRPr="00727892" w:rsidRDefault="00C31E45" w:rsidP="001B18E8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</w:tbl>
    <w:p w14:paraId="2CA70FE3" w14:textId="77777777" w:rsidR="00FB3985" w:rsidRPr="007E2FE6" w:rsidRDefault="00FB3985" w:rsidP="00B607DB">
      <w:pPr>
        <w:pStyle w:val="ac"/>
        <w:jc w:val="left"/>
        <w:rPr>
          <w:rFonts w:ascii="Courier New" w:hAnsi="Courier New" w:cs="Courier New"/>
          <w:b w:val="0"/>
          <w:bCs/>
          <w:color w:val="000000"/>
          <w:lang w:val="en-US"/>
        </w:rPr>
      </w:pPr>
    </w:p>
    <w:sectPr w:rsidR="00FB3985" w:rsidRPr="007E2FE6" w:rsidSect="00B204A1">
      <w:footerReference w:type="default" r:id="rId16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DCE531" w14:textId="77777777" w:rsidR="00A60A11" w:rsidRDefault="00A60A11" w:rsidP="007B2A1F">
      <w:r>
        <w:separator/>
      </w:r>
    </w:p>
  </w:endnote>
  <w:endnote w:type="continuationSeparator" w:id="0">
    <w:p w14:paraId="261CF7F4" w14:textId="77777777" w:rsidR="00A60A11" w:rsidRDefault="00A60A1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0FB13B" w14:textId="77777777" w:rsidR="00A60A11" w:rsidRDefault="00A60A11" w:rsidP="007B2A1F">
      <w:r>
        <w:separator/>
      </w:r>
    </w:p>
  </w:footnote>
  <w:footnote w:type="continuationSeparator" w:id="0">
    <w:p w14:paraId="039685A9" w14:textId="77777777" w:rsidR="00A60A11" w:rsidRDefault="00A60A1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4F11F02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2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3"/>
  </w:num>
  <w:num w:numId="2" w16cid:durableId="695810500">
    <w:abstractNumId w:val="20"/>
  </w:num>
  <w:num w:numId="3" w16cid:durableId="1655375587">
    <w:abstractNumId w:val="19"/>
  </w:num>
  <w:num w:numId="4" w16cid:durableId="1912307198">
    <w:abstractNumId w:val="2"/>
  </w:num>
  <w:num w:numId="5" w16cid:durableId="1478718048">
    <w:abstractNumId w:val="22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5"/>
  </w:num>
  <w:num w:numId="9" w16cid:durableId="255751461">
    <w:abstractNumId w:val="21"/>
  </w:num>
  <w:num w:numId="10" w16cid:durableId="1727532964">
    <w:abstractNumId w:val="21"/>
  </w:num>
  <w:num w:numId="11" w16cid:durableId="1106120549">
    <w:abstractNumId w:val="0"/>
  </w:num>
  <w:num w:numId="12" w16cid:durableId="1115833627">
    <w:abstractNumId w:val="17"/>
  </w:num>
  <w:num w:numId="13" w16cid:durableId="1763642635">
    <w:abstractNumId w:val="14"/>
  </w:num>
  <w:num w:numId="14" w16cid:durableId="494342917">
    <w:abstractNumId w:val="18"/>
  </w:num>
  <w:num w:numId="15" w16cid:durableId="1253276546">
    <w:abstractNumId w:val="12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3"/>
  </w:num>
  <w:num w:numId="27" w16cid:durableId="1274240585">
    <w:abstractNumId w:val="16"/>
  </w:num>
  <w:num w:numId="28" w16cid:durableId="120718234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1641"/>
    <w:rsid w:val="00005F11"/>
    <w:rsid w:val="00011AB0"/>
    <w:rsid w:val="00011CB2"/>
    <w:rsid w:val="00012F6C"/>
    <w:rsid w:val="00014317"/>
    <w:rsid w:val="00015F71"/>
    <w:rsid w:val="00016F39"/>
    <w:rsid w:val="000207FD"/>
    <w:rsid w:val="00036745"/>
    <w:rsid w:val="00037FC6"/>
    <w:rsid w:val="00046B88"/>
    <w:rsid w:val="000472E4"/>
    <w:rsid w:val="000629B2"/>
    <w:rsid w:val="00063303"/>
    <w:rsid w:val="00070368"/>
    <w:rsid w:val="00074C1C"/>
    <w:rsid w:val="00076F66"/>
    <w:rsid w:val="00094368"/>
    <w:rsid w:val="00094AF3"/>
    <w:rsid w:val="00097C5A"/>
    <w:rsid w:val="000A172F"/>
    <w:rsid w:val="000A1CEE"/>
    <w:rsid w:val="000D43E6"/>
    <w:rsid w:val="000D4FE0"/>
    <w:rsid w:val="000E0511"/>
    <w:rsid w:val="000F41E8"/>
    <w:rsid w:val="000F7D06"/>
    <w:rsid w:val="0011276C"/>
    <w:rsid w:val="00113A92"/>
    <w:rsid w:val="001153C3"/>
    <w:rsid w:val="00121C5D"/>
    <w:rsid w:val="00122987"/>
    <w:rsid w:val="001233CD"/>
    <w:rsid w:val="001310E6"/>
    <w:rsid w:val="001349EA"/>
    <w:rsid w:val="00135319"/>
    <w:rsid w:val="0013657C"/>
    <w:rsid w:val="0014723F"/>
    <w:rsid w:val="00157A19"/>
    <w:rsid w:val="0017410F"/>
    <w:rsid w:val="00185D44"/>
    <w:rsid w:val="00191D9C"/>
    <w:rsid w:val="001A1BAB"/>
    <w:rsid w:val="001A72C2"/>
    <w:rsid w:val="001C7764"/>
    <w:rsid w:val="001F0AAC"/>
    <w:rsid w:val="0020454A"/>
    <w:rsid w:val="002217B1"/>
    <w:rsid w:val="002228DC"/>
    <w:rsid w:val="00226826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17A3"/>
    <w:rsid w:val="002950AC"/>
    <w:rsid w:val="002A7864"/>
    <w:rsid w:val="002A7BD4"/>
    <w:rsid w:val="002A7E85"/>
    <w:rsid w:val="002B0489"/>
    <w:rsid w:val="002B64A1"/>
    <w:rsid w:val="002B6EB2"/>
    <w:rsid w:val="002C4245"/>
    <w:rsid w:val="002C50C0"/>
    <w:rsid w:val="002E7C36"/>
    <w:rsid w:val="002F00FB"/>
    <w:rsid w:val="002F06BA"/>
    <w:rsid w:val="002F3ECB"/>
    <w:rsid w:val="00306396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64D63"/>
    <w:rsid w:val="0039778D"/>
    <w:rsid w:val="0039786A"/>
    <w:rsid w:val="003A2791"/>
    <w:rsid w:val="003B03D8"/>
    <w:rsid w:val="003B46D0"/>
    <w:rsid w:val="003C1546"/>
    <w:rsid w:val="003C454D"/>
    <w:rsid w:val="003C6030"/>
    <w:rsid w:val="003D1100"/>
    <w:rsid w:val="003D7742"/>
    <w:rsid w:val="003F06D4"/>
    <w:rsid w:val="003F7471"/>
    <w:rsid w:val="00402684"/>
    <w:rsid w:val="004074EB"/>
    <w:rsid w:val="004111C3"/>
    <w:rsid w:val="00420DAB"/>
    <w:rsid w:val="00422453"/>
    <w:rsid w:val="004246AE"/>
    <w:rsid w:val="00426DC7"/>
    <w:rsid w:val="00432FC6"/>
    <w:rsid w:val="00437CE4"/>
    <w:rsid w:val="00441FD0"/>
    <w:rsid w:val="0045138D"/>
    <w:rsid w:val="00454EBF"/>
    <w:rsid w:val="00455433"/>
    <w:rsid w:val="004612E0"/>
    <w:rsid w:val="0046507D"/>
    <w:rsid w:val="00481139"/>
    <w:rsid w:val="004920F2"/>
    <w:rsid w:val="004940D6"/>
    <w:rsid w:val="00496551"/>
    <w:rsid w:val="00496BAE"/>
    <w:rsid w:val="004A036D"/>
    <w:rsid w:val="004A3FBC"/>
    <w:rsid w:val="004A6E72"/>
    <w:rsid w:val="004B2434"/>
    <w:rsid w:val="004B7EB4"/>
    <w:rsid w:val="004C0B69"/>
    <w:rsid w:val="004C121F"/>
    <w:rsid w:val="004D0CB1"/>
    <w:rsid w:val="004F112A"/>
    <w:rsid w:val="0051026E"/>
    <w:rsid w:val="00517A6C"/>
    <w:rsid w:val="00525FBF"/>
    <w:rsid w:val="00564258"/>
    <w:rsid w:val="00567A6F"/>
    <w:rsid w:val="00573435"/>
    <w:rsid w:val="005817F0"/>
    <w:rsid w:val="0058452E"/>
    <w:rsid w:val="005B54FC"/>
    <w:rsid w:val="005B5C98"/>
    <w:rsid w:val="005C119B"/>
    <w:rsid w:val="005D1AB1"/>
    <w:rsid w:val="005E674C"/>
    <w:rsid w:val="005F19DA"/>
    <w:rsid w:val="005F5B1B"/>
    <w:rsid w:val="005F7862"/>
    <w:rsid w:val="00600D54"/>
    <w:rsid w:val="00602656"/>
    <w:rsid w:val="00614871"/>
    <w:rsid w:val="00620372"/>
    <w:rsid w:val="0062228E"/>
    <w:rsid w:val="0065030C"/>
    <w:rsid w:val="0065080B"/>
    <w:rsid w:val="0065726E"/>
    <w:rsid w:val="00657FAE"/>
    <w:rsid w:val="006631AF"/>
    <w:rsid w:val="00672CAA"/>
    <w:rsid w:val="00674243"/>
    <w:rsid w:val="006776DE"/>
    <w:rsid w:val="00691D63"/>
    <w:rsid w:val="0069428A"/>
    <w:rsid w:val="006A2693"/>
    <w:rsid w:val="006A4D6D"/>
    <w:rsid w:val="006B3C36"/>
    <w:rsid w:val="006B3D47"/>
    <w:rsid w:val="006B3F46"/>
    <w:rsid w:val="006C341A"/>
    <w:rsid w:val="006C4CA4"/>
    <w:rsid w:val="006C5273"/>
    <w:rsid w:val="006D593A"/>
    <w:rsid w:val="006E0A0C"/>
    <w:rsid w:val="006E0EAE"/>
    <w:rsid w:val="006E6FAE"/>
    <w:rsid w:val="007003A7"/>
    <w:rsid w:val="00700CB5"/>
    <w:rsid w:val="00712ACC"/>
    <w:rsid w:val="00724A75"/>
    <w:rsid w:val="00727892"/>
    <w:rsid w:val="00740430"/>
    <w:rsid w:val="00745961"/>
    <w:rsid w:val="00751D0A"/>
    <w:rsid w:val="0075395F"/>
    <w:rsid w:val="00767805"/>
    <w:rsid w:val="00775DF2"/>
    <w:rsid w:val="007921DC"/>
    <w:rsid w:val="007A2778"/>
    <w:rsid w:val="007B2A1F"/>
    <w:rsid w:val="007C428D"/>
    <w:rsid w:val="007D4813"/>
    <w:rsid w:val="007E2FE6"/>
    <w:rsid w:val="007E3A0F"/>
    <w:rsid w:val="007E4052"/>
    <w:rsid w:val="007F0FE3"/>
    <w:rsid w:val="00800FC1"/>
    <w:rsid w:val="00802757"/>
    <w:rsid w:val="00804F67"/>
    <w:rsid w:val="008134E2"/>
    <w:rsid w:val="00815193"/>
    <w:rsid w:val="00821B83"/>
    <w:rsid w:val="008275D0"/>
    <w:rsid w:val="00840CD0"/>
    <w:rsid w:val="00841AE2"/>
    <w:rsid w:val="00844474"/>
    <w:rsid w:val="00856494"/>
    <w:rsid w:val="00872795"/>
    <w:rsid w:val="00880C26"/>
    <w:rsid w:val="008A2924"/>
    <w:rsid w:val="008A76B9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3AB1"/>
    <w:rsid w:val="009777CA"/>
    <w:rsid w:val="00983EB6"/>
    <w:rsid w:val="00995942"/>
    <w:rsid w:val="0099719B"/>
    <w:rsid w:val="009B0C8C"/>
    <w:rsid w:val="009E3E70"/>
    <w:rsid w:val="009F0AF0"/>
    <w:rsid w:val="009F4857"/>
    <w:rsid w:val="009F7115"/>
    <w:rsid w:val="00A06B61"/>
    <w:rsid w:val="00A12346"/>
    <w:rsid w:val="00A213AD"/>
    <w:rsid w:val="00A2283E"/>
    <w:rsid w:val="00A25DB7"/>
    <w:rsid w:val="00A27E36"/>
    <w:rsid w:val="00A316A1"/>
    <w:rsid w:val="00A3432B"/>
    <w:rsid w:val="00A355A4"/>
    <w:rsid w:val="00A40A94"/>
    <w:rsid w:val="00A40EF7"/>
    <w:rsid w:val="00A46ECD"/>
    <w:rsid w:val="00A47DD5"/>
    <w:rsid w:val="00A53DE4"/>
    <w:rsid w:val="00A60A11"/>
    <w:rsid w:val="00A62B7E"/>
    <w:rsid w:val="00A650F9"/>
    <w:rsid w:val="00A93EA6"/>
    <w:rsid w:val="00A966BA"/>
    <w:rsid w:val="00AA1F06"/>
    <w:rsid w:val="00AA3D86"/>
    <w:rsid w:val="00AB1728"/>
    <w:rsid w:val="00AB3649"/>
    <w:rsid w:val="00AB4CF3"/>
    <w:rsid w:val="00AB6C9B"/>
    <w:rsid w:val="00AC0620"/>
    <w:rsid w:val="00AC60B0"/>
    <w:rsid w:val="00AE07D7"/>
    <w:rsid w:val="00AE11D0"/>
    <w:rsid w:val="00AE71B5"/>
    <w:rsid w:val="00AF3FCA"/>
    <w:rsid w:val="00AF7E4F"/>
    <w:rsid w:val="00B0110B"/>
    <w:rsid w:val="00B070D1"/>
    <w:rsid w:val="00B14CC3"/>
    <w:rsid w:val="00B204A1"/>
    <w:rsid w:val="00B25FA0"/>
    <w:rsid w:val="00B26743"/>
    <w:rsid w:val="00B30AC7"/>
    <w:rsid w:val="00B3237F"/>
    <w:rsid w:val="00B40DA8"/>
    <w:rsid w:val="00B52587"/>
    <w:rsid w:val="00B602CB"/>
    <w:rsid w:val="00B607DB"/>
    <w:rsid w:val="00B704D7"/>
    <w:rsid w:val="00B73216"/>
    <w:rsid w:val="00B7433F"/>
    <w:rsid w:val="00BB0DE8"/>
    <w:rsid w:val="00BB1A53"/>
    <w:rsid w:val="00BB6F97"/>
    <w:rsid w:val="00BC4F02"/>
    <w:rsid w:val="00BD1081"/>
    <w:rsid w:val="00BD5F83"/>
    <w:rsid w:val="00BD7161"/>
    <w:rsid w:val="00BE3EE8"/>
    <w:rsid w:val="00BF1B83"/>
    <w:rsid w:val="00C14692"/>
    <w:rsid w:val="00C238D8"/>
    <w:rsid w:val="00C23DBB"/>
    <w:rsid w:val="00C26D55"/>
    <w:rsid w:val="00C30704"/>
    <w:rsid w:val="00C30C12"/>
    <w:rsid w:val="00C316AB"/>
    <w:rsid w:val="00C31E45"/>
    <w:rsid w:val="00C345A1"/>
    <w:rsid w:val="00C35464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772ED"/>
    <w:rsid w:val="00C8419A"/>
    <w:rsid w:val="00C86AC2"/>
    <w:rsid w:val="00C923AB"/>
    <w:rsid w:val="00C92B88"/>
    <w:rsid w:val="00C93871"/>
    <w:rsid w:val="00C95112"/>
    <w:rsid w:val="00C951FD"/>
    <w:rsid w:val="00CB00AC"/>
    <w:rsid w:val="00CC043E"/>
    <w:rsid w:val="00CC0970"/>
    <w:rsid w:val="00CD0980"/>
    <w:rsid w:val="00CD6206"/>
    <w:rsid w:val="00CF0749"/>
    <w:rsid w:val="00D01EEA"/>
    <w:rsid w:val="00D033BC"/>
    <w:rsid w:val="00D116F0"/>
    <w:rsid w:val="00D118F8"/>
    <w:rsid w:val="00D152EE"/>
    <w:rsid w:val="00D23851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83491"/>
    <w:rsid w:val="00D85416"/>
    <w:rsid w:val="00D85C30"/>
    <w:rsid w:val="00D94328"/>
    <w:rsid w:val="00D97C1B"/>
    <w:rsid w:val="00DA14FA"/>
    <w:rsid w:val="00DA1E52"/>
    <w:rsid w:val="00DA243C"/>
    <w:rsid w:val="00DA3B34"/>
    <w:rsid w:val="00DA41CA"/>
    <w:rsid w:val="00DA5B18"/>
    <w:rsid w:val="00DA5FAA"/>
    <w:rsid w:val="00DB1CBB"/>
    <w:rsid w:val="00DB42EC"/>
    <w:rsid w:val="00DC27F1"/>
    <w:rsid w:val="00DC77F2"/>
    <w:rsid w:val="00DC7869"/>
    <w:rsid w:val="00DD22AA"/>
    <w:rsid w:val="00DE3649"/>
    <w:rsid w:val="00DF45B0"/>
    <w:rsid w:val="00E115D0"/>
    <w:rsid w:val="00E172F5"/>
    <w:rsid w:val="00E23D7B"/>
    <w:rsid w:val="00E24D5B"/>
    <w:rsid w:val="00E262B7"/>
    <w:rsid w:val="00E27E7A"/>
    <w:rsid w:val="00E33259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E1369"/>
    <w:rsid w:val="00EE3FAD"/>
    <w:rsid w:val="00EE405B"/>
    <w:rsid w:val="00EF5B11"/>
    <w:rsid w:val="00F00038"/>
    <w:rsid w:val="00F14008"/>
    <w:rsid w:val="00F1492E"/>
    <w:rsid w:val="00F17107"/>
    <w:rsid w:val="00F2444C"/>
    <w:rsid w:val="00F24A2D"/>
    <w:rsid w:val="00F30D67"/>
    <w:rsid w:val="00F31698"/>
    <w:rsid w:val="00F32B5C"/>
    <w:rsid w:val="00F33AF1"/>
    <w:rsid w:val="00F34C41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4273"/>
    <w:rsid w:val="00F970F5"/>
    <w:rsid w:val="00FA13E7"/>
    <w:rsid w:val="00FA1AD1"/>
    <w:rsid w:val="00FA25A0"/>
    <w:rsid w:val="00FA2C5F"/>
    <w:rsid w:val="00FA3B3F"/>
    <w:rsid w:val="00FA5830"/>
    <w:rsid w:val="00FA76D9"/>
    <w:rsid w:val="00FB0A3D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  <w:style w:type="paragraph" w:styleId="afc">
    <w:name w:val="footnote text"/>
    <w:basedOn w:val="a1"/>
    <w:link w:val="afd"/>
    <w:uiPriority w:val="99"/>
    <w:semiHidden/>
    <w:unhideWhenUsed/>
    <w:rsid w:val="00B704D7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B704D7"/>
    <w:rPr>
      <w:rFonts w:ascii="Cambria Math" w:hAnsi="Cambria Math"/>
      <w:lang w:eastAsia="en-US"/>
    </w:rPr>
  </w:style>
  <w:style w:type="character" w:styleId="afe">
    <w:name w:val="footnote reference"/>
    <w:basedOn w:val="a3"/>
    <w:uiPriority w:val="99"/>
    <w:semiHidden/>
    <w:unhideWhenUsed/>
    <w:rsid w:val="00B704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0</TotalTime>
  <Pages>15</Pages>
  <Words>1360</Words>
  <Characters>775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20</cp:revision>
  <cp:lastPrinted>2014-05-16T23:26:00Z</cp:lastPrinted>
  <dcterms:created xsi:type="dcterms:W3CDTF">2022-12-28T13:01:00Z</dcterms:created>
  <dcterms:modified xsi:type="dcterms:W3CDTF">2023-01-13T10:38:00Z</dcterms:modified>
</cp:coreProperties>
</file>